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966E3AA"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sidR="003E78A0">
        <w:rPr>
          <w:rFonts w:cs="Arial"/>
          <w:b/>
          <w:sz w:val="32"/>
          <w:szCs w:val="40"/>
        </w:rPr>
        <w:t>Diciembre</w:t>
      </w:r>
      <w:r>
        <w:rPr>
          <w:rFonts w:cs="Arial"/>
          <w:b/>
          <w:sz w:val="32"/>
          <w:szCs w:val="40"/>
        </w:rPr>
        <w:t xml:space="preserve"> de 2016</w:t>
      </w:r>
    </w:p>
    <w:p w14:paraId="6B593322" w14:textId="2544D65C" w:rsidR="00920AE3" w:rsidRDefault="004839CA" w:rsidP="004839CA">
      <w:pPr>
        <w:pStyle w:val="Ttulo1"/>
        <w:numPr>
          <w:ilvl w:val="0"/>
          <w:numId w:val="0"/>
        </w:numPr>
      </w:pPr>
      <w:r>
        <w:br w:type="page"/>
      </w:r>
      <w:bookmarkStart w:id="0" w:name="_Toc469341403"/>
      <w:r w:rsidR="00920AE3" w:rsidRPr="004839CA">
        <w:rPr>
          <w:lang w:val="es-ES"/>
        </w:rPr>
        <w:lastRenderedPageBreak/>
        <w:t>ÍNDICE</w:t>
      </w:r>
      <w:bookmarkEnd w:id="0"/>
    </w:p>
    <w:p w14:paraId="205AACDA" w14:textId="77777777" w:rsidR="003E78A0"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9341403" w:history="1">
        <w:r w:rsidR="003E78A0" w:rsidRPr="00D36A0E">
          <w:rPr>
            <w:rStyle w:val="Hipervnculo"/>
            <w:noProof/>
            <w:lang w:val="es-ES"/>
          </w:rPr>
          <w:t>ÍNDICE</w:t>
        </w:r>
        <w:r w:rsidR="003E78A0">
          <w:rPr>
            <w:noProof/>
            <w:webHidden/>
          </w:rPr>
          <w:tab/>
        </w:r>
        <w:r w:rsidR="003E78A0">
          <w:rPr>
            <w:noProof/>
            <w:webHidden/>
          </w:rPr>
          <w:fldChar w:fldCharType="begin"/>
        </w:r>
        <w:r w:rsidR="003E78A0">
          <w:rPr>
            <w:noProof/>
            <w:webHidden/>
          </w:rPr>
          <w:instrText xml:space="preserve"> PAGEREF _Toc469341403 \h </w:instrText>
        </w:r>
        <w:r w:rsidR="003E78A0">
          <w:rPr>
            <w:noProof/>
            <w:webHidden/>
          </w:rPr>
        </w:r>
        <w:r w:rsidR="003E78A0">
          <w:rPr>
            <w:noProof/>
            <w:webHidden/>
          </w:rPr>
          <w:fldChar w:fldCharType="separate"/>
        </w:r>
        <w:r w:rsidR="003E78A0">
          <w:rPr>
            <w:noProof/>
            <w:webHidden/>
          </w:rPr>
          <w:t>ii</w:t>
        </w:r>
        <w:r w:rsidR="003E78A0">
          <w:rPr>
            <w:noProof/>
            <w:webHidden/>
          </w:rPr>
          <w:fldChar w:fldCharType="end"/>
        </w:r>
      </w:hyperlink>
    </w:p>
    <w:p w14:paraId="51A5F173" w14:textId="77777777" w:rsidR="003E78A0" w:rsidRDefault="00F47AEB">
      <w:pPr>
        <w:pStyle w:val="TDC1"/>
        <w:rPr>
          <w:rFonts w:asciiTheme="minorHAnsi" w:eastAsiaTheme="minorEastAsia" w:hAnsiTheme="minorHAnsi" w:cstheme="minorBidi"/>
          <w:b w:val="0"/>
          <w:noProof/>
          <w:sz w:val="22"/>
          <w:lang w:val="es-ES" w:eastAsia="es-ES"/>
        </w:rPr>
      </w:pPr>
      <w:hyperlink w:anchor="_Toc469341404" w:history="1">
        <w:r w:rsidR="003E78A0" w:rsidRPr="00D36A0E">
          <w:rPr>
            <w:rStyle w:val="Hipervnculo"/>
            <w:noProof/>
            <w:lang w:val="es-ES"/>
          </w:rPr>
          <w:t>LISTA DE FIGURAS</w:t>
        </w:r>
        <w:r w:rsidR="003E78A0">
          <w:rPr>
            <w:noProof/>
            <w:webHidden/>
          </w:rPr>
          <w:tab/>
        </w:r>
        <w:r w:rsidR="003E78A0">
          <w:rPr>
            <w:noProof/>
            <w:webHidden/>
          </w:rPr>
          <w:fldChar w:fldCharType="begin"/>
        </w:r>
        <w:r w:rsidR="003E78A0">
          <w:rPr>
            <w:noProof/>
            <w:webHidden/>
          </w:rPr>
          <w:instrText xml:space="preserve"> PAGEREF _Toc469341404 \h </w:instrText>
        </w:r>
        <w:r w:rsidR="003E78A0">
          <w:rPr>
            <w:noProof/>
            <w:webHidden/>
          </w:rPr>
        </w:r>
        <w:r w:rsidR="003E78A0">
          <w:rPr>
            <w:noProof/>
            <w:webHidden/>
          </w:rPr>
          <w:fldChar w:fldCharType="separate"/>
        </w:r>
        <w:r w:rsidR="003E78A0">
          <w:rPr>
            <w:noProof/>
            <w:webHidden/>
          </w:rPr>
          <w:t>v</w:t>
        </w:r>
        <w:r w:rsidR="003E78A0">
          <w:rPr>
            <w:noProof/>
            <w:webHidden/>
          </w:rPr>
          <w:fldChar w:fldCharType="end"/>
        </w:r>
      </w:hyperlink>
    </w:p>
    <w:p w14:paraId="662CA2D7" w14:textId="77777777" w:rsidR="003E78A0" w:rsidRDefault="00F47AEB">
      <w:pPr>
        <w:pStyle w:val="TDC1"/>
        <w:rPr>
          <w:rFonts w:asciiTheme="minorHAnsi" w:eastAsiaTheme="minorEastAsia" w:hAnsiTheme="minorHAnsi" w:cstheme="minorBidi"/>
          <w:b w:val="0"/>
          <w:noProof/>
          <w:sz w:val="22"/>
          <w:lang w:val="es-ES" w:eastAsia="es-ES"/>
        </w:rPr>
      </w:pPr>
      <w:hyperlink w:anchor="_Toc469341405" w:history="1">
        <w:r w:rsidR="003E78A0" w:rsidRPr="00D36A0E">
          <w:rPr>
            <w:rStyle w:val="Hipervnculo"/>
            <w:noProof/>
          </w:rPr>
          <w:t>LISTA DE TABLAS</w:t>
        </w:r>
        <w:r w:rsidR="003E78A0">
          <w:rPr>
            <w:noProof/>
            <w:webHidden/>
          </w:rPr>
          <w:tab/>
        </w:r>
        <w:r w:rsidR="003E78A0">
          <w:rPr>
            <w:noProof/>
            <w:webHidden/>
          </w:rPr>
          <w:fldChar w:fldCharType="begin"/>
        </w:r>
        <w:r w:rsidR="003E78A0">
          <w:rPr>
            <w:noProof/>
            <w:webHidden/>
          </w:rPr>
          <w:instrText xml:space="preserve"> PAGEREF _Toc469341405 \h </w:instrText>
        </w:r>
        <w:r w:rsidR="003E78A0">
          <w:rPr>
            <w:noProof/>
            <w:webHidden/>
          </w:rPr>
        </w:r>
        <w:r w:rsidR="003E78A0">
          <w:rPr>
            <w:noProof/>
            <w:webHidden/>
          </w:rPr>
          <w:fldChar w:fldCharType="separate"/>
        </w:r>
        <w:r w:rsidR="003E78A0">
          <w:rPr>
            <w:noProof/>
            <w:webHidden/>
          </w:rPr>
          <w:t>vi</w:t>
        </w:r>
        <w:r w:rsidR="003E78A0">
          <w:rPr>
            <w:noProof/>
            <w:webHidden/>
          </w:rPr>
          <w:fldChar w:fldCharType="end"/>
        </w:r>
      </w:hyperlink>
    </w:p>
    <w:p w14:paraId="596FF8AE" w14:textId="77777777" w:rsidR="003E78A0" w:rsidRDefault="00F47AEB">
      <w:pPr>
        <w:pStyle w:val="TDC1"/>
        <w:rPr>
          <w:rFonts w:asciiTheme="minorHAnsi" w:eastAsiaTheme="minorEastAsia" w:hAnsiTheme="minorHAnsi" w:cstheme="minorBidi"/>
          <w:b w:val="0"/>
          <w:noProof/>
          <w:sz w:val="22"/>
          <w:lang w:val="es-ES" w:eastAsia="es-ES"/>
        </w:rPr>
      </w:pPr>
      <w:hyperlink w:anchor="_Toc469341406" w:history="1">
        <w:r w:rsidR="003E78A0" w:rsidRPr="00D36A0E">
          <w:rPr>
            <w:rStyle w:val="Hipervnculo"/>
            <w:noProof/>
            <w:lang w:val="pt-BR"/>
          </w:rPr>
          <w:t>LISTA DE ACRÓNIMOS</w:t>
        </w:r>
        <w:r w:rsidR="003E78A0">
          <w:rPr>
            <w:noProof/>
            <w:webHidden/>
          </w:rPr>
          <w:tab/>
        </w:r>
        <w:r w:rsidR="003E78A0">
          <w:rPr>
            <w:noProof/>
            <w:webHidden/>
          </w:rPr>
          <w:fldChar w:fldCharType="begin"/>
        </w:r>
        <w:r w:rsidR="003E78A0">
          <w:rPr>
            <w:noProof/>
            <w:webHidden/>
          </w:rPr>
          <w:instrText xml:space="preserve"> PAGEREF _Toc469341406 \h </w:instrText>
        </w:r>
        <w:r w:rsidR="003E78A0">
          <w:rPr>
            <w:noProof/>
            <w:webHidden/>
          </w:rPr>
        </w:r>
        <w:r w:rsidR="003E78A0">
          <w:rPr>
            <w:noProof/>
            <w:webHidden/>
          </w:rPr>
          <w:fldChar w:fldCharType="separate"/>
        </w:r>
        <w:r w:rsidR="003E78A0">
          <w:rPr>
            <w:noProof/>
            <w:webHidden/>
          </w:rPr>
          <w:t>vii</w:t>
        </w:r>
        <w:r w:rsidR="003E78A0">
          <w:rPr>
            <w:noProof/>
            <w:webHidden/>
          </w:rPr>
          <w:fldChar w:fldCharType="end"/>
        </w:r>
      </w:hyperlink>
    </w:p>
    <w:p w14:paraId="37A41E9A"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07" w:history="1">
        <w:r w:rsidR="003E78A0" w:rsidRPr="00D36A0E">
          <w:rPr>
            <w:rStyle w:val="Hipervnculo"/>
            <w:noProof/>
          </w:rPr>
          <w:t>1</w:t>
        </w:r>
        <w:r w:rsidR="003E78A0">
          <w:rPr>
            <w:rFonts w:asciiTheme="minorHAnsi" w:eastAsiaTheme="minorEastAsia" w:hAnsiTheme="minorHAnsi" w:cstheme="minorBidi"/>
            <w:b w:val="0"/>
            <w:noProof/>
            <w:sz w:val="22"/>
            <w:lang w:val="es-ES" w:eastAsia="es-ES"/>
          </w:rPr>
          <w:tab/>
        </w:r>
        <w:r w:rsidR="003E78A0" w:rsidRPr="00D36A0E">
          <w:rPr>
            <w:rStyle w:val="Hipervnculo"/>
            <w:noProof/>
          </w:rPr>
          <w:t>INTRODUCCIÓN</w:t>
        </w:r>
        <w:r w:rsidR="003E78A0">
          <w:rPr>
            <w:noProof/>
            <w:webHidden/>
          </w:rPr>
          <w:tab/>
        </w:r>
        <w:r w:rsidR="003E78A0">
          <w:rPr>
            <w:noProof/>
            <w:webHidden/>
          </w:rPr>
          <w:fldChar w:fldCharType="begin"/>
        </w:r>
        <w:r w:rsidR="003E78A0">
          <w:rPr>
            <w:noProof/>
            <w:webHidden/>
          </w:rPr>
          <w:instrText xml:space="preserve"> PAGEREF _Toc469341407 \h </w:instrText>
        </w:r>
        <w:r w:rsidR="003E78A0">
          <w:rPr>
            <w:noProof/>
            <w:webHidden/>
          </w:rPr>
        </w:r>
        <w:r w:rsidR="003E78A0">
          <w:rPr>
            <w:noProof/>
            <w:webHidden/>
          </w:rPr>
          <w:fldChar w:fldCharType="separate"/>
        </w:r>
        <w:r w:rsidR="003E78A0">
          <w:rPr>
            <w:noProof/>
            <w:webHidden/>
          </w:rPr>
          <w:t>1</w:t>
        </w:r>
        <w:r w:rsidR="003E78A0">
          <w:rPr>
            <w:noProof/>
            <w:webHidden/>
          </w:rPr>
          <w:fldChar w:fldCharType="end"/>
        </w:r>
      </w:hyperlink>
    </w:p>
    <w:p w14:paraId="2E36C94C" w14:textId="77777777" w:rsidR="003E78A0" w:rsidRDefault="00F47AEB">
      <w:pPr>
        <w:pStyle w:val="TDC2"/>
        <w:rPr>
          <w:rFonts w:asciiTheme="minorHAnsi" w:eastAsiaTheme="minorEastAsia" w:hAnsiTheme="minorHAnsi" w:cstheme="minorBidi"/>
          <w:noProof/>
          <w:sz w:val="22"/>
          <w:lang w:val="es-ES" w:eastAsia="es-ES"/>
        </w:rPr>
      </w:pPr>
      <w:hyperlink w:anchor="_Toc469341408" w:history="1">
        <w:r w:rsidR="003E78A0" w:rsidRPr="00D36A0E">
          <w:rPr>
            <w:rStyle w:val="Hipervnculo"/>
            <w:noProof/>
          </w:rPr>
          <w:t>1.1</w:t>
        </w:r>
        <w:r w:rsidR="003E78A0">
          <w:rPr>
            <w:rFonts w:asciiTheme="minorHAnsi" w:eastAsiaTheme="minorEastAsia" w:hAnsiTheme="minorHAnsi" w:cstheme="minorBidi"/>
            <w:noProof/>
            <w:sz w:val="22"/>
            <w:lang w:val="es-ES" w:eastAsia="es-ES"/>
          </w:rPr>
          <w:tab/>
        </w:r>
        <w:r w:rsidR="003E78A0" w:rsidRPr="00D36A0E">
          <w:rPr>
            <w:rStyle w:val="Hipervnculo"/>
            <w:noProof/>
          </w:rPr>
          <w:t>Objetivos</w:t>
        </w:r>
        <w:r w:rsidR="003E78A0">
          <w:rPr>
            <w:noProof/>
            <w:webHidden/>
          </w:rPr>
          <w:tab/>
        </w:r>
        <w:r w:rsidR="003E78A0">
          <w:rPr>
            <w:noProof/>
            <w:webHidden/>
          </w:rPr>
          <w:fldChar w:fldCharType="begin"/>
        </w:r>
        <w:r w:rsidR="003E78A0">
          <w:rPr>
            <w:noProof/>
            <w:webHidden/>
          </w:rPr>
          <w:instrText xml:space="preserve"> PAGEREF _Toc469341408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06D529CD"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09" w:history="1">
        <w:r w:rsidR="003E78A0" w:rsidRPr="00D36A0E">
          <w:rPr>
            <w:rStyle w:val="Hipervnculo"/>
            <w:noProof/>
          </w:rPr>
          <w:t>1.1.1</w:t>
        </w:r>
        <w:r w:rsidR="003E78A0">
          <w:rPr>
            <w:rFonts w:asciiTheme="minorHAnsi" w:eastAsiaTheme="minorEastAsia" w:hAnsiTheme="minorHAnsi" w:cstheme="minorBidi"/>
            <w:noProof/>
            <w:sz w:val="22"/>
            <w:lang w:val="es-ES" w:eastAsia="es-ES"/>
          </w:rPr>
          <w:tab/>
        </w:r>
        <w:r w:rsidR="003E78A0" w:rsidRPr="00D36A0E">
          <w:rPr>
            <w:rStyle w:val="Hipervnculo"/>
            <w:noProof/>
          </w:rPr>
          <w:t>Objetivo general</w:t>
        </w:r>
        <w:r w:rsidR="003E78A0">
          <w:rPr>
            <w:noProof/>
            <w:webHidden/>
          </w:rPr>
          <w:tab/>
        </w:r>
        <w:r w:rsidR="003E78A0">
          <w:rPr>
            <w:noProof/>
            <w:webHidden/>
          </w:rPr>
          <w:fldChar w:fldCharType="begin"/>
        </w:r>
        <w:r w:rsidR="003E78A0">
          <w:rPr>
            <w:noProof/>
            <w:webHidden/>
          </w:rPr>
          <w:instrText xml:space="preserve"> PAGEREF _Toc469341409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AB151FF"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0" w:history="1">
        <w:r w:rsidR="003E78A0" w:rsidRPr="00D36A0E">
          <w:rPr>
            <w:rStyle w:val="Hipervnculo"/>
            <w:noProof/>
          </w:rPr>
          <w:t>1.1.2</w:t>
        </w:r>
        <w:r w:rsidR="003E78A0">
          <w:rPr>
            <w:rFonts w:asciiTheme="minorHAnsi" w:eastAsiaTheme="minorEastAsia" w:hAnsiTheme="minorHAnsi" w:cstheme="minorBidi"/>
            <w:noProof/>
            <w:sz w:val="22"/>
            <w:lang w:val="es-ES" w:eastAsia="es-ES"/>
          </w:rPr>
          <w:tab/>
        </w:r>
        <w:r w:rsidR="003E78A0" w:rsidRPr="00D36A0E">
          <w:rPr>
            <w:rStyle w:val="Hipervnculo"/>
            <w:noProof/>
          </w:rPr>
          <w:t>Objetivos específicos</w:t>
        </w:r>
        <w:r w:rsidR="003E78A0">
          <w:rPr>
            <w:noProof/>
            <w:webHidden/>
          </w:rPr>
          <w:tab/>
        </w:r>
        <w:r w:rsidR="003E78A0">
          <w:rPr>
            <w:noProof/>
            <w:webHidden/>
          </w:rPr>
          <w:fldChar w:fldCharType="begin"/>
        </w:r>
        <w:r w:rsidR="003E78A0">
          <w:rPr>
            <w:noProof/>
            <w:webHidden/>
          </w:rPr>
          <w:instrText xml:space="preserve"> PAGEREF _Toc469341410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FA38A24" w14:textId="77777777" w:rsidR="003E78A0" w:rsidRDefault="00F47AEB">
      <w:pPr>
        <w:pStyle w:val="TDC2"/>
        <w:rPr>
          <w:rFonts w:asciiTheme="minorHAnsi" w:eastAsiaTheme="minorEastAsia" w:hAnsiTheme="minorHAnsi" w:cstheme="minorBidi"/>
          <w:noProof/>
          <w:sz w:val="22"/>
          <w:lang w:val="es-ES" w:eastAsia="es-ES"/>
        </w:rPr>
      </w:pPr>
      <w:hyperlink w:anchor="_Toc469341411" w:history="1">
        <w:r w:rsidR="003E78A0" w:rsidRPr="00D36A0E">
          <w:rPr>
            <w:rStyle w:val="Hipervnculo"/>
            <w:noProof/>
          </w:rPr>
          <w:t>1.2</w:t>
        </w:r>
        <w:r w:rsidR="003E78A0">
          <w:rPr>
            <w:rFonts w:asciiTheme="minorHAnsi" w:eastAsiaTheme="minorEastAsia" w:hAnsiTheme="minorHAnsi" w:cstheme="minorBidi"/>
            <w:noProof/>
            <w:sz w:val="22"/>
            <w:lang w:val="es-ES" w:eastAsia="es-ES"/>
          </w:rPr>
          <w:tab/>
        </w:r>
        <w:r w:rsidR="003E78A0" w:rsidRPr="00D36A0E">
          <w:rPr>
            <w:rStyle w:val="Hipervnculo"/>
            <w:noProof/>
          </w:rPr>
          <w:t>Planteamiento de la investigación</w:t>
        </w:r>
        <w:r w:rsidR="003E78A0">
          <w:rPr>
            <w:noProof/>
            <w:webHidden/>
          </w:rPr>
          <w:tab/>
        </w:r>
        <w:r w:rsidR="003E78A0">
          <w:rPr>
            <w:noProof/>
            <w:webHidden/>
          </w:rPr>
          <w:fldChar w:fldCharType="begin"/>
        </w:r>
        <w:r w:rsidR="003E78A0">
          <w:rPr>
            <w:noProof/>
            <w:webHidden/>
          </w:rPr>
          <w:instrText xml:space="preserve"> PAGEREF _Toc469341411 \h </w:instrText>
        </w:r>
        <w:r w:rsidR="003E78A0">
          <w:rPr>
            <w:noProof/>
            <w:webHidden/>
          </w:rPr>
        </w:r>
        <w:r w:rsidR="003E78A0">
          <w:rPr>
            <w:noProof/>
            <w:webHidden/>
          </w:rPr>
          <w:fldChar w:fldCharType="separate"/>
        </w:r>
        <w:r w:rsidR="003E78A0">
          <w:rPr>
            <w:noProof/>
            <w:webHidden/>
          </w:rPr>
          <w:t>4</w:t>
        </w:r>
        <w:r w:rsidR="003E78A0">
          <w:rPr>
            <w:noProof/>
            <w:webHidden/>
          </w:rPr>
          <w:fldChar w:fldCharType="end"/>
        </w:r>
      </w:hyperlink>
    </w:p>
    <w:p w14:paraId="7FF74D22"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2" w:history="1">
        <w:r w:rsidR="003E78A0" w:rsidRPr="00D36A0E">
          <w:rPr>
            <w:rStyle w:val="Hipervnculo"/>
            <w:noProof/>
          </w:rPr>
          <w:t>1.1.3</w:t>
        </w:r>
        <w:r w:rsidR="003E78A0">
          <w:rPr>
            <w:rFonts w:asciiTheme="minorHAnsi" w:eastAsiaTheme="minorEastAsia" w:hAnsiTheme="minorHAnsi" w:cstheme="minorBidi"/>
            <w:noProof/>
            <w:sz w:val="22"/>
            <w:lang w:val="es-ES" w:eastAsia="es-ES"/>
          </w:rPr>
          <w:tab/>
        </w:r>
        <w:r w:rsidR="003E78A0" w:rsidRPr="00D36A0E">
          <w:rPr>
            <w:rStyle w:val="Hipervnculo"/>
            <w:noProof/>
          </w:rPr>
          <w:t>Modelos planteados para el hardware</w:t>
        </w:r>
        <w:r w:rsidR="003E78A0">
          <w:rPr>
            <w:noProof/>
            <w:webHidden/>
          </w:rPr>
          <w:tab/>
        </w:r>
        <w:r w:rsidR="003E78A0">
          <w:rPr>
            <w:noProof/>
            <w:webHidden/>
          </w:rPr>
          <w:fldChar w:fldCharType="begin"/>
        </w:r>
        <w:r w:rsidR="003E78A0">
          <w:rPr>
            <w:noProof/>
            <w:webHidden/>
          </w:rPr>
          <w:instrText xml:space="preserve"> PAGEREF _Toc469341412 \h </w:instrText>
        </w:r>
        <w:r w:rsidR="003E78A0">
          <w:rPr>
            <w:noProof/>
            <w:webHidden/>
          </w:rPr>
        </w:r>
        <w:r w:rsidR="003E78A0">
          <w:rPr>
            <w:noProof/>
            <w:webHidden/>
          </w:rPr>
          <w:fldChar w:fldCharType="separate"/>
        </w:r>
        <w:r w:rsidR="003E78A0">
          <w:rPr>
            <w:noProof/>
            <w:webHidden/>
          </w:rPr>
          <w:t>7</w:t>
        </w:r>
        <w:r w:rsidR="003E78A0">
          <w:rPr>
            <w:noProof/>
            <w:webHidden/>
          </w:rPr>
          <w:fldChar w:fldCharType="end"/>
        </w:r>
      </w:hyperlink>
    </w:p>
    <w:p w14:paraId="4D570B2F"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3" w:history="1">
        <w:r w:rsidR="003E78A0" w:rsidRPr="00D36A0E">
          <w:rPr>
            <w:rStyle w:val="Hipervnculo"/>
            <w:noProof/>
          </w:rPr>
          <w:t>1.1.4</w:t>
        </w:r>
        <w:r w:rsidR="003E78A0">
          <w:rPr>
            <w:rFonts w:asciiTheme="minorHAnsi" w:eastAsiaTheme="minorEastAsia" w:hAnsiTheme="minorHAnsi" w:cstheme="minorBidi"/>
            <w:noProof/>
            <w:sz w:val="22"/>
            <w:lang w:val="es-ES" w:eastAsia="es-ES"/>
          </w:rPr>
          <w:tab/>
        </w:r>
        <w:r w:rsidR="003E78A0" w:rsidRPr="00D36A0E">
          <w:rPr>
            <w:rStyle w:val="Hipervnculo"/>
            <w:noProof/>
          </w:rPr>
          <w:t>Justificación del modelo seleccionado</w:t>
        </w:r>
        <w:r w:rsidR="003E78A0">
          <w:rPr>
            <w:noProof/>
            <w:webHidden/>
          </w:rPr>
          <w:tab/>
        </w:r>
        <w:r w:rsidR="003E78A0">
          <w:rPr>
            <w:noProof/>
            <w:webHidden/>
          </w:rPr>
          <w:fldChar w:fldCharType="begin"/>
        </w:r>
        <w:r w:rsidR="003E78A0">
          <w:rPr>
            <w:noProof/>
            <w:webHidden/>
          </w:rPr>
          <w:instrText xml:space="preserve"> PAGEREF _Toc469341413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1F54F167" w14:textId="77777777" w:rsidR="003E78A0" w:rsidRDefault="00F47AEB">
      <w:pPr>
        <w:pStyle w:val="TDC2"/>
        <w:rPr>
          <w:rFonts w:asciiTheme="minorHAnsi" w:eastAsiaTheme="minorEastAsia" w:hAnsiTheme="minorHAnsi" w:cstheme="minorBidi"/>
          <w:noProof/>
          <w:sz w:val="22"/>
          <w:lang w:val="es-ES" w:eastAsia="es-ES"/>
        </w:rPr>
      </w:pPr>
      <w:hyperlink w:anchor="_Toc469341414" w:history="1">
        <w:r w:rsidR="003E78A0" w:rsidRPr="00D36A0E">
          <w:rPr>
            <w:rStyle w:val="Hipervnculo"/>
            <w:noProof/>
          </w:rPr>
          <w:t>1.3</w:t>
        </w:r>
        <w:r w:rsidR="003E78A0">
          <w:rPr>
            <w:rFonts w:asciiTheme="minorHAnsi" w:eastAsiaTheme="minorEastAsia" w:hAnsiTheme="minorHAnsi" w:cstheme="minorBidi"/>
            <w:noProof/>
            <w:sz w:val="22"/>
            <w:lang w:val="es-ES" w:eastAsia="es-ES"/>
          </w:rPr>
          <w:tab/>
        </w:r>
        <w:r w:rsidR="003E78A0" w:rsidRPr="00D36A0E">
          <w:rPr>
            <w:rStyle w:val="Hipervnculo"/>
            <w:noProof/>
          </w:rPr>
          <w:t>METODOLOGÍA</w:t>
        </w:r>
        <w:r w:rsidR="003E78A0">
          <w:rPr>
            <w:noProof/>
            <w:webHidden/>
          </w:rPr>
          <w:tab/>
        </w:r>
        <w:r w:rsidR="003E78A0">
          <w:rPr>
            <w:noProof/>
            <w:webHidden/>
          </w:rPr>
          <w:fldChar w:fldCharType="begin"/>
        </w:r>
        <w:r w:rsidR="003E78A0">
          <w:rPr>
            <w:noProof/>
            <w:webHidden/>
          </w:rPr>
          <w:instrText xml:space="preserve"> PAGEREF _Toc469341414 \h </w:instrText>
        </w:r>
        <w:r w:rsidR="003E78A0">
          <w:rPr>
            <w:noProof/>
            <w:webHidden/>
          </w:rPr>
        </w:r>
        <w:r w:rsidR="003E78A0">
          <w:rPr>
            <w:noProof/>
            <w:webHidden/>
          </w:rPr>
          <w:fldChar w:fldCharType="separate"/>
        </w:r>
        <w:r w:rsidR="003E78A0">
          <w:rPr>
            <w:noProof/>
            <w:webHidden/>
          </w:rPr>
          <w:t>13</w:t>
        </w:r>
        <w:r w:rsidR="003E78A0">
          <w:rPr>
            <w:noProof/>
            <w:webHidden/>
          </w:rPr>
          <w:fldChar w:fldCharType="end"/>
        </w:r>
      </w:hyperlink>
    </w:p>
    <w:p w14:paraId="18BDC267"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15" w:history="1">
        <w:r w:rsidR="003E78A0" w:rsidRPr="00D36A0E">
          <w:rPr>
            <w:rStyle w:val="Hipervnculo"/>
            <w:noProof/>
          </w:rPr>
          <w:t>2</w:t>
        </w:r>
        <w:r w:rsidR="003E78A0">
          <w:rPr>
            <w:rFonts w:asciiTheme="minorHAnsi" w:eastAsiaTheme="minorEastAsia" w:hAnsiTheme="minorHAnsi" w:cstheme="minorBidi"/>
            <w:b w:val="0"/>
            <w:noProof/>
            <w:sz w:val="22"/>
            <w:lang w:val="es-ES" w:eastAsia="es-ES"/>
          </w:rPr>
          <w:tab/>
        </w:r>
        <w:r w:rsidR="003E78A0" w:rsidRPr="00D36A0E">
          <w:rPr>
            <w:rStyle w:val="Hipervnculo"/>
            <w:noProof/>
          </w:rPr>
          <w:t>TÉCNICAS DE IDENTIFICACIÓN Y AUTENTIFICACIÓN DE USUARIOS</w:t>
        </w:r>
        <w:r w:rsidR="003E78A0">
          <w:rPr>
            <w:noProof/>
            <w:webHidden/>
          </w:rPr>
          <w:tab/>
        </w:r>
        <w:r w:rsidR="003E78A0">
          <w:rPr>
            <w:noProof/>
            <w:webHidden/>
          </w:rPr>
          <w:fldChar w:fldCharType="begin"/>
        </w:r>
        <w:r w:rsidR="003E78A0">
          <w:rPr>
            <w:noProof/>
            <w:webHidden/>
          </w:rPr>
          <w:instrText xml:space="preserve"> PAGEREF _Toc469341415 \h </w:instrText>
        </w:r>
        <w:r w:rsidR="003E78A0">
          <w:rPr>
            <w:noProof/>
            <w:webHidden/>
          </w:rPr>
        </w:r>
        <w:r w:rsidR="003E78A0">
          <w:rPr>
            <w:noProof/>
            <w:webHidden/>
          </w:rPr>
          <w:fldChar w:fldCharType="separate"/>
        </w:r>
        <w:r w:rsidR="003E78A0">
          <w:rPr>
            <w:noProof/>
            <w:webHidden/>
          </w:rPr>
          <w:t>15</w:t>
        </w:r>
        <w:r w:rsidR="003E78A0">
          <w:rPr>
            <w:noProof/>
            <w:webHidden/>
          </w:rPr>
          <w:fldChar w:fldCharType="end"/>
        </w:r>
      </w:hyperlink>
    </w:p>
    <w:p w14:paraId="42D7B5EB" w14:textId="77777777" w:rsidR="003E78A0" w:rsidRDefault="00F47AEB">
      <w:pPr>
        <w:pStyle w:val="TDC2"/>
        <w:rPr>
          <w:rFonts w:asciiTheme="minorHAnsi" w:eastAsiaTheme="minorEastAsia" w:hAnsiTheme="minorHAnsi" w:cstheme="minorBidi"/>
          <w:noProof/>
          <w:sz w:val="22"/>
          <w:lang w:val="es-ES" w:eastAsia="es-ES"/>
        </w:rPr>
      </w:pPr>
      <w:hyperlink w:anchor="_Toc469341416" w:history="1">
        <w:r w:rsidR="003E78A0" w:rsidRPr="00D36A0E">
          <w:rPr>
            <w:rStyle w:val="Hipervnculo"/>
            <w:noProof/>
          </w:rPr>
          <w:t>2.1</w:t>
        </w:r>
        <w:r w:rsidR="003E78A0">
          <w:rPr>
            <w:rFonts w:asciiTheme="minorHAnsi" w:eastAsiaTheme="minorEastAsia" w:hAnsiTheme="minorHAnsi" w:cstheme="minorBidi"/>
            <w:noProof/>
            <w:sz w:val="22"/>
            <w:lang w:val="es-ES" w:eastAsia="es-ES"/>
          </w:rPr>
          <w:tab/>
        </w:r>
        <w:r w:rsidR="003E78A0" w:rsidRPr="00D36A0E">
          <w:rPr>
            <w:rStyle w:val="Hipervnculo"/>
            <w:noProof/>
          </w:rPr>
          <w:t>Contraseñas</w:t>
        </w:r>
        <w:r w:rsidR="003E78A0">
          <w:rPr>
            <w:noProof/>
            <w:webHidden/>
          </w:rPr>
          <w:tab/>
        </w:r>
        <w:r w:rsidR="003E78A0">
          <w:rPr>
            <w:noProof/>
            <w:webHidden/>
          </w:rPr>
          <w:fldChar w:fldCharType="begin"/>
        </w:r>
        <w:r w:rsidR="003E78A0">
          <w:rPr>
            <w:noProof/>
            <w:webHidden/>
          </w:rPr>
          <w:instrText xml:space="preserve"> PAGEREF _Toc469341416 \h </w:instrText>
        </w:r>
        <w:r w:rsidR="003E78A0">
          <w:rPr>
            <w:noProof/>
            <w:webHidden/>
          </w:rPr>
        </w:r>
        <w:r w:rsidR="003E78A0">
          <w:rPr>
            <w:noProof/>
            <w:webHidden/>
          </w:rPr>
          <w:fldChar w:fldCharType="separate"/>
        </w:r>
        <w:r w:rsidR="003E78A0">
          <w:rPr>
            <w:noProof/>
            <w:webHidden/>
          </w:rPr>
          <w:t>17</w:t>
        </w:r>
        <w:r w:rsidR="003E78A0">
          <w:rPr>
            <w:noProof/>
            <w:webHidden/>
          </w:rPr>
          <w:fldChar w:fldCharType="end"/>
        </w:r>
      </w:hyperlink>
    </w:p>
    <w:p w14:paraId="686AE3AB" w14:textId="77777777" w:rsidR="003E78A0" w:rsidRDefault="00F47AEB">
      <w:pPr>
        <w:pStyle w:val="TDC2"/>
        <w:rPr>
          <w:rFonts w:asciiTheme="minorHAnsi" w:eastAsiaTheme="minorEastAsia" w:hAnsiTheme="minorHAnsi" w:cstheme="minorBidi"/>
          <w:noProof/>
          <w:sz w:val="22"/>
          <w:lang w:val="es-ES" w:eastAsia="es-ES"/>
        </w:rPr>
      </w:pPr>
      <w:hyperlink w:anchor="_Toc469341417" w:history="1">
        <w:r w:rsidR="003E78A0" w:rsidRPr="00D36A0E">
          <w:rPr>
            <w:rStyle w:val="Hipervnculo"/>
            <w:noProof/>
          </w:rPr>
          <w:t xml:space="preserve">2.2 </w:t>
        </w:r>
        <w:r w:rsidR="003E78A0">
          <w:rPr>
            <w:rFonts w:asciiTheme="minorHAnsi" w:eastAsiaTheme="minorEastAsia" w:hAnsiTheme="minorHAnsi" w:cstheme="minorBidi"/>
            <w:noProof/>
            <w:sz w:val="22"/>
            <w:lang w:val="es-ES" w:eastAsia="es-ES"/>
          </w:rPr>
          <w:tab/>
        </w:r>
        <w:r w:rsidR="003E78A0" w:rsidRPr="00D36A0E">
          <w:rPr>
            <w:rStyle w:val="Hipervnculo"/>
            <w:noProof/>
          </w:rPr>
          <w:t>Identificación por Radio Frecuencia (RFID)</w:t>
        </w:r>
        <w:r w:rsidR="003E78A0">
          <w:rPr>
            <w:noProof/>
            <w:webHidden/>
          </w:rPr>
          <w:tab/>
        </w:r>
        <w:r w:rsidR="003E78A0">
          <w:rPr>
            <w:noProof/>
            <w:webHidden/>
          </w:rPr>
          <w:fldChar w:fldCharType="begin"/>
        </w:r>
        <w:r w:rsidR="003E78A0">
          <w:rPr>
            <w:noProof/>
            <w:webHidden/>
          </w:rPr>
          <w:instrText xml:space="preserve"> PAGEREF _Toc469341417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67ACF527"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8" w:history="1">
        <w:r w:rsidR="003E78A0" w:rsidRPr="00D36A0E">
          <w:rPr>
            <w:rStyle w:val="Hipervnculo"/>
            <w:noProof/>
            <w:lang w:val="es-ES"/>
          </w:rPr>
          <w:t>2.2.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Funcionamiento de la Identificación por Radio Frecuencia (RFID)</w:t>
        </w:r>
        <w:r w:rsidR="003E78A0">
          <w:rPr>
            <w:noProof/>
            <w:webHidden/>
          </w:rPr>
          <w:tab/>
        </w:r>
        <w:r w:rsidR="003E78A0">
          <w:rPr>
            <w:noProof/>
            <w:webHidden/>
          </w:rPr>
          <w:fldChar w:fldCharType="begin"/>
        </w:r>
        <w:r w:rsidR="003E78A0">
          <w:rPr>
            <w:noProof/>
            <w:webHidden/>
          </w:rPr>
          <w:instrText xml:space="preserve"> PAGEREF _Toc469341418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7145D7CB"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9" w:history="1">
        <w:r w:rsidR="003E78A0" w:rsidRPr="00D36A0E">
          <w:rPr>
            <w:rStyle w:val="Hipervnculo"/>
            <w:noProof/>
            <w:lang w:val="es-ES"/>
          </w:rPr>
          <w:t>2.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lasificación</w:t>
        </w:r>
        <w:r w:rsidR="003E78A0">
          <w:rPr>
            <w:noProof/>
            <w:webHidden/>
          </w:rPr>
          <w:tab/>
        </w:r>
        <w:r w:rsidR="003E78A0">
          <w:rPr>
            <w:noProof/>
            <w:webHidden/>
          </w:rPr>
          <w:fldChar w:fldCharType="begin"/>
        </w:r>
        <w:r w:rsidR="003E78A0">
          <w:rPr>
            <w:noProof/>
            <w:webHidden/>
          </w:rPr>
          <w:instrText xml:space="preserve"> PAGEREF _Toc469341419 \h </w:instrText>
        </w:r>
        <w:r w:rsidR="003E78A0">
          <w:rPr>
            <w:noProof/>
            <w:webHidden/>
          </w:rPr>
        </w:r>
        <w:r w:rsidR="003E78A0">
          <w:rPr>
            <w:noProof/>
            <w:webHidden/>
          </w:rPr>
          <w:fldChar w:fldCharType="separate"/>
        </w:r>
        <w:r w:rsidR="003E78A0">
          <w:rPr>
            <w:noProof/>
            <w:webHidden/>
          </w:rPr>
          <w:t>21</w:t>
        </w:r>
        <w:r w:rsidR="003E78A0">
          <w:rPr>
            <w:noProof/>
            <w:webHidden/>
          </w:rPr>
          <w:fldChar w:fldCharType="end"/>
        </w:r>
      </w:hyperlink>
    </w:p>
    <w:p w14:paraId="1F7485E7"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0" w:history="1">
        <w:r w:rsidR="003E78A0" w:rsidRPr="00D36A0E">
          <w:rPr>
            <w:rStyle w:val="Hipervnculo"/>
            <w:noProof/>
            <w:lang w:val="es-ES" w:eastAsia="es-CL"/>
          </w:rPr>
          <w:t>2.2.4</w:t>
        </w:r>
        <w:r w:rsidR="003E78A0">
          <w:rPr>
            <w:rFonts w:asciiTheme="minorHAnsi" w:eastAsiaTheme="minorEastAsia" w:hAnsiTheme="minorHAnsi" w:cstheme="minorBidi"/>
            <w:noProof/>
            <w:sz w:val="22"/>
            <w:lang w:val="es-ES" w:eastAsia="es-ES"/>
          </w:rPr>
          <w:tab/>
        </w:r>
        <w:r w:rsidR="003E78A0" w:rsidRPr="00D36A0E">
          <w:rPr>
            <w:rStyle w:val="Hipervnculo"/>
            <w:noProof/>
            <w:lang w:val="es-ES" w:eastAsia="es-CL"/>
          </w:rPr>
          <w:t>Regulación y estandarización</w:t>
        </w:r>
        <w:r w:rsidR="003E78A0">
          <w:rPr>
            <w:noProof/>
            <w:webHidden/>
          </w:rPr>
          <w:tab/>
        </w:r>
        <w:r w:rsidR="003E78A0">
          <w:rPr>
            <w:noProof/>
            <w:webHidden/>
          </w:rPr>
          <w:fldChar w:fldCharType="begin"/>
        </w:r>
        <w:r w:rsidR="003E78A0">
          <w:rPr>
            <w:noProof/>
            <w:webHidden/>
          </w:rPr>
          <w:instrText xml:space="preserve"> PAGEREF _Toc469341420 \h </w:instrText>
        </w:r>
        <w:r w:rsidR="003E78A0">
          <w:rPr>
            <w:noProof/>
            <w:webHidden/>
          </w:rPr>
        </w:r>
        <w:r w:rsidR="003E78A0">
          <w:rPr>
            <w:noProof/>
            <w:webHidden/>
          </w:rPr>
          <w:fldChar w:fldCharType="separate"/>
        </w:r>
        <w:r w:rsidR="003E78A0">
          <w:rPr>
            <w:noProof/>
            <w:webHidden/>
          </w:rPr>
          <w:t>23</w:t>
        </w:r>
        <w:r w:rsidR="003E78A0">
          <w:rPr>
            <w:noProof/>
            <w:webHidden/>
          </w:rPr>
          <w:fldChar w:fldCharType="end"/>
        </w:r>
      </w:hyperlink>
    </w:p>
    <w:p w14:paraId="5441ABD5" w14:textId="77777777" w:rsidR="003E78A0" w:rsidRDefault="00F47AEB">
      <w:pPr>
        <w:pStyle w:val="TDC2"/>
        <w:rPr>
          <w:rFonts w:asciiTheme="minorHAnsi" w:eastAsiaTheme="minorEastAsia" w:hAnsiTheme="minorHAnsi" w:cstheme="minorBidi"/>
          <w:noProof/>
          <w:sz w:val="22"/>
          <w:lang w:val="es-ES" w:eastAsia="es-ES"/>
        </w:rPr>
      </w:pPr>
      <w:hyperlink w:anchor="_Toc469341421" w:history="1">
        <w:r w:rsidR="003E78A0" w:rsidRPr="00D36A0E">
          <w:rPr>
            <w:rStyle w:val="Hipervnculo"/>
            <w:noProof/>
            <w:lang w:val="es-ES"/>
          </w:rPr>
          <w:t>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Biometría</w:t>
        </w:r>
        <w:r w:rsidR="003E78A0">
          <w:rPr>
            <w:noProof/>
            <w:webHidden/>
          </w:rPr>
          <w:tab/>
        </w:r>
        <w:r w:rsidR="003E78A0">
          <w:rPr>
            <w:noProof/>
            <w:webHidden/>
          </w:rPr>
          <w:fldChar w:fldCharType="begin"/>
        </w:r>
        <w:r w:rsidR="003E78A0">
          <w:rPr>
            <w:noProof/>
            <w:webHidden/>
          </w:rPr>
          <w:instrText xml:space="preserve"> PAGEREF _Toc469341421 \h </w:instrText>
        </w:r>
        <w:r w:rsidR="003E78A0">
          <w:rPr>
            <w:noProof/>
            <w:webHidden/>
          </w:rPr>
        </w:r>
        <w:r w:rsidR="003E78A0">
          <w:rPr>
            <w:noProof/>
            <w:webHidden/>
          </w:rPr>
          <w:fldChar w:fldCharType="separate"/>
        </w:r>
        <w:r w:rsidR="003E78A0">
          <w:rPr>
            <w:noProof/>
            <w:webHidden/>
          </w:rPr>
          <w:t>24</w:t>
        </w:r>
        <w:r w:rsidR="003E78A0">
          <w:rPr>
            <w:noProof/>
            <w:webHidden/>
          </w:rPr>
          <w:fldChar w:fldCharType="end"/>
        </w:r>
      </w:hyperlink>
    </w:p>
    <w:p w14:paraId="7669FE11"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2" w:history="1">
        <w:r w:rsidR="003E78A0" w:rsidRPr="00D36A0E">
          <w:rPr>
            <w:rStyle w:val="Hipervnculo"/>
            <w:noProof/>
            <w:lang w:val="es-ES"/>
          </w:rPr>
          <w:t>2.3.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Sistemas biométricos</w:t>
        </w:r>
        <w:r w:rsidR="003E78A0">
          <w:rPr>
            <w:noProof/>
            <w:webHidden/>
          </w:rPr>
          <w:tab/>
        </w:r>
        <w:r w:rsidR="003E78A0">
          <w:rPr>
            <w:noProof/>
            <w:webHidden/>
          </w:rPr>
          <w:fldChar w:fldCharType="begin"/>
        </w:r>
        <w:r w:rsidR="003E78A0">
          <w:rPr>
            <w:noProof/>
            <w:webHidden/>
          </w:rPr>
          <w:instrText xml:space="preserve"> PAGEREF _Toc469341422 \h </w:instrText>
        </w:r>
        <w:r w:rsidR="003E78A0">
          <w:rPr>
            <w:noProof/>
            <w:webHidden/>
          </w:rPr>
        </w:r>
        <w:r w:rsidR="003E78A0">
          <w:rPr>
            <w:noProof/>
            <w:webHidden/>
          </w:rPr>
          <w:fldChar w:fldCharType="separate"/>
        </w:r>
        <w:r w:rsidR="003E78A0">
          <w:rPr>
            <w:noProof/>
            <w:webHidden/>
          </w:rPr>
          <w:t>26</w:t>
        </w:r>
        <w:r w:rsidR="003E78A0">
          <w:rPr>
            <w:noProof/>
            <w:webHidden/>
          </w:rPr>
          <w:fldChar w:fldCharType="end"/>
        </w:r>
      </w:hyperlink>
    </w:p>
    <w:p w14:paraId="5B44BD66"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3" w:history="1">
        <w:r w:rsidR="003E78A0" w:rsidRPr="00D36A0E">
          <w:rPr>
            <w:rStyle w:val="Hipervnculo"/>
            <w:noProof/>
            <w:lang w:val="es-ES"/>
          </w:rPr>
          <w:t>2.3.2</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Lector huella digital</w:t>
        </w:r>
        <w:r w:rsidR="003E78A0">
          <w:rPr>
            <w:noProof/>
            <w:webHidden/>
          </w:rPr>
          <w:tab/>
        </w:r>
        <w:r w:rsidR="003E78A0">
          <w:rPr>
            <w:noProof/>
            <w:webHidden/>
          </w:rPr>
          <w:fldChar w:fldCharType="begin"/>
        </w:r>
        <w:r w:rsidR="003E78A0">
          <w:rPr>
            <w:noProof/>
            <w:webHidden/>
          </w:rPr>
          <w:instrText xml:space="preserve"> PAGEREF _Toc469341423 \h </w:instrText>
        </w:r>
        <w:r w:rsidR="003E78A0">
          <w:rPr>
            <w:noProof/>
            <w:webHidden/>
          </w:rPr>
        </w:r>
        <w:r w:rsidR="003E78A0">
          <w:rPr>
            <w:noProof/>
            <w:webHidden/>
          </w:rPr>
          <w:fldChar w:fldCharType="separate"/>
        </w:r>
        <w:r w:rsidR="003E78A0">
          <w:rPr>
            <w:noProof/>
            <w:webHidden/>
          </w:rPr>
          <w:t>32</w:t>
        </w:r>
        <w:r w:rsidR="003E78A0">
          <w:rPr>
            <w:noProof/>
            <w:webHidden/>
          </w:rPr>
          <w:fldChar w:fldCharType="end"/>
        </w:r>
      </w:hyperlink>
    </w:p>
    <w:p w14:paraId="7722C931"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24" w:history="1">
        <w:r w:rsidR="003E78A0" w:rsidRPr="00D36A0E">
          <w:rPr>
            <w:rStyle w:val="Hipervnculo"/>
            <w:noProof/>
          </w:rPr>
          <w:t>3</w:t>
        </w:r>
        <w:r w:rsidR="003E78A0">
          <w:rPr>
            <w:rFonts w:asciiTheme="minorHAnsi" w:eastAsiaTheme="minorEastAsia" w:hAnsiTheme="minorHAnsi" w:cstheme="minorBidi"/>
            <w:b w:val="0"/>
            <w:noProof/>
            <w:sz w:val="22"/>
            <w:lang w:val="es-ES" w:eastAsia="es-ES"/>
          </w:rPr>
          <w:tab/>
        </w:r>
        <w:r w:rsidR="003E78A0" w:rsidRPr="00D36A0E">
          <w:rPr>
            <w:rStyle w:val="Hipervnculo"/>
            <w:noProof/>
          </w:rPr>
          <w:t>DISEÑO SISTEMA DE CONTROL DE ACCESO</w:t>
        </w:r>
        <w:r w:rsidR="003E78A0">
          <w:rPr>
            <w:noProof/>
            <w:webHidden/>
          </w:rPr>
          <w:tab/>
        </w:r>
        <w:r w:rsidR="003E78A0">
          <w:rPr>
            <w:noProof/>
            <w:webHidden/>
          </w:rPr>
          <w:fldChar w:fldCharType="begin"/>
        </w:r>
        <w:r w:rsidR="003E78A0">
          <w:rPr>
            <w:noProof/>
            <w:webHidden/>
          </w:rPr>
          <w:instrText xml:space="preserve"> PAGEREF _Toc469341424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0C8D6686" w14:textId="77777777" w:rsidR="003E78A0" w:rsidRDefault="00F47AEB">
      <w:pPr>
        <w:pStyle w:val="TDC2"/>
        <w:rPr>
          <w:rFonts w:asciiTheme="minorHAnsi" w:eastAsiaTheme="minorEastAsia" w:hAnsiTheme="minorHAnsi" w:cstheme="minorBidi"/>
          <w:noProof/>
          <w:sz w:val="22"/>
          <w:lang w:val="es-ES" w:eastAsia="es-ES"/>
        </w:rPr>
      </w:pPr>
      <w:hyperlink w:anchor="_Toc469341425" w:history="1">
        <w:r w:rsidR="003E78A0" w:rsidRPr="00D36A0E">
          <w:rPr>
            <w:rStyle w:val="Hipervnculo"/>
            <w:noProof/>
          </w:rPr>
          <w:t>3.1</w:t>
        </w:r>
        <w:r w:rsidR="003E78A0">
          <w:rPr>
            <w:rFonts w:asciiTheme="minorHAnsi" w:eastAsiaTheme="minorEastAsia" w:hAnsiTheme="minorHAnsi" w:cstheme="minorBidi"/>
            <w:noProof/>
            <w:sz w:val="22"/>
            <w:lang w:val="es-ES" w:eastAsia="es-ES"/>
          </w:rPr>
          <w:tab/>
        </w:r>
        <w:r w:rsidR="003E78A0" w:rsidRPr="00D36A0E">
          <w:rPr>
            <w:rStyle w:val="Hipervnculo"/>
            <w:noProof/>
          </w:rPr>
          <w:t>Infraestructura del sistema de control de acceso</w:t>
        </w:r>
        <w:r w:rsidR="003E78A0">
          <w:rPr>
            <w:noProof/>
            <w:webHidden/>
          </w:rPr>
          <w:tab/>
        </w:r>
        <w:r w:rsidR="003E78A0">
          <w:rPr>
            <w:noProof/>
            <w:webHidden/>
          </w:rPr>
          <w:fldChar w:fldCharType="begin"/>
        </w:r>
        <w:r w:rsidR="003E78A0">
          <w:rPr>
            <w:noProof/>
            <w:webHidden/>
          </w:rPr>
          <w:instrText xml:space="preserve"> PAGEREF _Toc469341425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27A2D0C3" w14:textId="77777777" w:rsidR="003E78A0" w:rsidRDefault="00F47AEB">
      <w:pPr>
        <w:pStyle w:val="TDC2"/>
        <w:rPr>
          <w:rFonts w:asciiTheme="minorHAnsi" w:eastAsiaTheme="minorEastAsia" w:hAnsiTheme="minorHAnsi" w:cstheme="minorBidi"/>
          <w:noProof/>
          <w:sz w:val="22"/>
          <w:lang w:val="es-ES" w:eastAsia="es-ES"/>
        </w:rPr>
      </w:pPr>
      <w:hyperlink w:anchor="_Toc469341426" w:history="1">
        <w:r w:rsidR="003E78A0" w:rsidRPr="00D36A0E">
          <w:rPr>
            <w:rStyle w:val="Hipervnculo"/>
            <w:noProof/>
          </w:rPr>
          <w:t>3.2</w:t>
        </w:r>
        <w:r w:rsidR="003E78A0">
          <w:rPr>
            <w:rFonts w:asciiTheme="minorHAnsi" w:eastAsiaTheme="minorEastAsia" w:hAnsiTheme="minorHAnsi" w:cstheme="minorBidi"/>
            <w:noProof/>
            <w:sz w:val="22"/>
            <w:lang w:val="es-ES" w:eastAsia="es-ES"/>
          </w:rPr>
          <w:tab/>
        </w:r>
        <w:r w:rsidR="003E78A0" w:rsidRPr="00D36A0E">
          <w:rPr>
            <w:rStyle w:val="Hipervnculo"/>
            <w:noProof/>
          </w:rPr>
          <w:t>Módulo control de acceso</w:t>
        </w:r>
        <w:r w:rsidR="003E78A0">
          <w:rPr>
            <w:noProof/>
            <w:webHidden/>
          </w:rPr>
          <w:tab/>
        </w:r>
        <w:r w:rsidR="003E78A0">
          <w:rPr>
            <w:noProof/>
            <w:webHidden/>
          </w:rPr>
          <w:fldChar w:fldCharType="begin"/>
        </w:r>
        <w:r w:rsidR="003E78A0">
          <w:rPr>
            <w:noProof/>
            <w:webHidden/>
          </w:rPr>
          <w:instrText xml:space="preserve"> PAGEREF _Toc469341426 \h </w:instrText>
        </w:r>
        <w:r w:rsidR="003E78A0">
          <w:rPr>
            <w:noProof/>
            <w:webHidden/>
          </w:rPr>
        </w:r>
        <w:r w:rsidR="003E78A0">
          <w:rPr>
            <w:noProof/>
            <w:webHidden/>
          </w:rPr>
          <w:fldChar w:fldCharType="separate"/>
        </w:r>
        <w:r w:rsidR="003E78A0">
          <w:rPr>
            <w:noProof/>
            <w:webHidden/>
          </w:rPr>
          <w:t>37</w:t>
        </w:r>
        <w:r w:rsidR="003E78A0">
          <w:rPr>
            <w:noProof/>
            <w:webHidden/>
          </w:rPr>
          <w:fldChar w:fldCharType="end"/>
        </w:r>
      </w:hyperlink>
    </w:p>
    <w:p w14:paraId="2C2F9784"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7" w:history="1">
        <w:r w:rsidR="003E78A0" w:rsidRPr="00D36A0E">
          <w:rPr>
            <w:rStyle w:val="Hipervnculo"/>
            <w:noProof/>
          </w:rPr>
          <w:t>3.2.1 Display LCD</w:t>
        </w:r>
        <w:r w:rsidR="003E78A0">
          <w:rPr>
            <w:noProof/>
            <w:webHidden/>
          </w:rPr>
          <w:tab/>
        </w:r>
        <w:r w:rsidR="003E78A0">
          <w:rPr>
            <w:noProof/>
            <w:webHidden/>
          </w:rPr>
          <w:fldChar w:fldCharType="begin"/>
        </w:r>
        <w:r w:rsidR="003E78A0">
          <w:rPr>
            <w:noProof/>
            <w:webHidden/>
          </w:rPr>
          <w:instrText xml:space="preserve"> PAGEREF _Toc469341427 \h </w:instrText>
        </w:r>
        <w:r w:rsidR="003E78A0">
          <w:rPr>
            <w:noProof/>
            <w:webHidden/>
          </w:rPr>
        </w:r>
        <w:r w:rsidR="003E78A0">
          <w:rPr>
            <w:noProof/>
            <w:webHidden/>
          </w:rPr>
          <w:fldChar w:fldCharType="separate"/>
        </w:r>
        <w:r w:rsidR="003E78A0">
          <w:rPr>
            <w:noProof/>
            <w:webHidden/>
          </w:rPr>
          <w:t>38</w:t>
        </w:r>
        <w:r w:rsidR="003E78A0">
          <w:rPr>
            <w:noProof/>
            <w:webHidden/>
          </w:rPr>
          <w:fldChar w:fldCharType="end"/>
        </w:r>
      </w:hyperlink>
    </w:p>
    <w:p w14:paraId="38D47227"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8" w:history="1">
        <w:r w:rsidR="003E78A0" w:rsidRPr="00D36A0E">
          <w:rPr>
            <w:rStyle w:val="Hipervnculo"/>
            <w:noProof/>
          </w:rPr>
          <w:t>3.2.2 Teclado matricial</w:t>
        </w:r>
        <w:r w:rsidR="003E78A0">
          <w:rPr>
            <w:noProof/>
            <w:webHidden/>
          </w:rPr>
          <w:tab/>
        </w:r>
        <w:r w:rsidR="003E78A0">
          <w:rPr>
            <w:noProof/>
            <w:webHidden/>
          </w:rPr>
          <w:fldChar w:fldCharType="begin"/>
        </w:r>
        <w:r w:rsidR="003E78A0">
          <w:rPr>
            <w:noProof/>
            <w:webHidden/>
          </w:rPr>
          <w:instrText xml:space="preserve"> PAGEREF _Toc469341428 \h </w:instrText>
        </w:r>
        <w:r w:rsidR="003E78A0">
          <w:rPr>
            <w:noProof/>
            <w:webHidden/>
          </w:rPr>
        </w:r>
        <w:r w:rsidR="003E78A0">
          <w:rPr>
            <w:noProof/>
            <w:webHidden/>
          </w:rPr>
          <w:fldChar w:fldCharType="separate"/>
        </w:r>
        <w:r w:rsidR="003E78A0">
          <w:rPr>
            <w:noProof/>
            <w:webHidden/>
          </w:rPr>
          <w:t>42</w:t>
        </w:r>
        <w:r w:rsidR="003E78A0">
          <w:rPr>
            <w:noProof/>
            <w:webHidden/>
          </w:rPr>
          <w:fldChar w:fldCharType="end"/>
        </w:r>
      </w:hyperlink>
    </w:p>
    <w:p w14:paraId="492C1BC8"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9" w:history="1">
        <w:r w:rsidR="003E78A0" w:rsidRPr="00D36A0E">
          <w:rPr>
            <w:rStyle w:val="Hipervnculo"/>
            <w:noProof/>
          </w:rPr>
          <w:t>3.2.3 Módulo RFID MFRC</w:t>
        </w:r>
        <w:r w:rsidR="003E78A0" w:rsidRPr="00D36A0E">
          <w:rPr>
            <w:rStyle w:val="Hipervnculo"/>
            <w:noProof/>
            <w:lang w:val="es-ES"/>
          </w:rPr>
          <w:t>522</w:t>
        </w:r>
        <w:r w:rsidR="003E78A0">
          <w:rPr>
            <w:noProof/>
            <w:webHidden/>
          </w:rPr>
          <w:tab/>
        </w:r>
        <w:r w:rsidR="003E78A0">
          <w:rPr>
            <w:noProof/>
            <w:webHidden/>
          </w:rPr>
          <w:fldChar w:fldCharType="begin"/>
        </w:r>
        <w:r w:rsidR="003E78A0">
          <w:rPr>
            <w:noProof/>
            <w:webHidden/>
          </w:rPr>
          <w:instrText xml:space="preserve"> PAGEREF _Toc469341429 \h </w:instrText>
        </w:r>
        <w:r w:rsidR="003E78A0">
          <w:rPr>
            <w:noProof/>
            <w:webHidden/>
          </w:rPr>
        </w:r>
        <w:r w:rsidR="003E78A0">
          <w:rPr>
            <w:noProof/>
            <w:webHidden/>
          </w:rPr>
          <w:fldChar w:fldCharType="separate"/>
        </w:r>
        <w:r w:rsidR="003E78A0">
          <w:rPr>
            <w:noProof/>
            <w:webHidden/>
          </w:rPr>
          <w:t>45</w:t>
        </w:r>
        <w:r w:rsidR="003E78A0">
          <w:rPr>
            <w:noProof/>
            <w:webHidden/>
          </w:rPr>
          <w:fldChar w:fldCharType="end"/>
        </w:r>
      </w:hyperlink>
    </w:p>
    <w:p w14:paraId="3C32AAC9"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0" w:history="1">
        <w:r w:rsidR="003E78A0" w:rsidRPr="00D36A0E">
          <w:rPr>
            <w:rStyle w:val="Hipervnculo"/>
            <w:noProof/>
          </w:rPr>
          <w:t>3.2.4 Sensor biométrico</w:t>
        </w:r>
        <w:r w:rsidR="003E78A0">
          <w:rPr>
            <w:noProof/>
            <w:webHidden/>
          </w:rPr>
          <w:tab/>
        </w:r>
        <w:r w:rsidR="003E78A0">
          <w:rPr>
            <w:noProof/>
            <w:webHidden/>
          </w:rPr>
          <w:fldChar w:fldCharType="begin"/>
        </w:r>
        <w:r w:rsidR="003E78A0">
          <w:rPr>
            <w:noProof/>
            <w:webHidden/>
          </w:rPr>
          <w:instrText xml:space="preserve"> PAGEREF _Toc469341430 \h </w:instrText>
        </w:r>
        <w:r w:rsidR="003E78A0">
          <w:rPr>
            <w:noProof/>
            <w:webHidden/>
          </w:rPr>
        </w:r>
        <w:r w:rsidR="003E78A0">
          <w:rPr>
            <w:noProof/>
            <w:webHidden/>
          </w:rPr>
          <w:fldChar w:fldCharType="separate"/>
        </w:r>
        <w:r w:rsidR="003E78A0">
          <w:rPr>
            <w:noProof/>
            <w:webHidden/>
          </w:rPr>
          <w:t>47</w:t>
        </w:r>
        <w:r w:rsidR="003E78A0">
          <w:rPr>
            <w:noProof/>
            <w:webHidden/>
          </w:rPr>
          <w:fldChar w:fldCharType="end"/>
        </w:r>
      </w:hyperlink>
    </w:p>
    <w:p w14:paraId="7ECEC6C5"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1" w:history="1">
        <w:r w:rsidR="003E78A0" w:rsidRPr="00D36A0E">
          <w:rPr>
            <w:rStyle w:val="Hipervnculo"/>
            <w:noProof/>
            <w:lang w:val="pt-BR"/>
          </w:rPr>
          <w:t>3.2.5 Microcontrolador</w:t>
        </w:r>
        <w:r w:rsidR="003E78A0">
          <w:rPr>
            <w:noProof/>
            <w:webHidden/>
          </w:rPr>
          <w:tab/>
        </w:r>
        <w:r w:rsidR="003E78A0">
          <w:rPr>
            <w:noProof/>
            <w:webHidden/>
          </w:rPr>
          <w:fldChar w:fldCharType="begin"/>
        </w:r>
        <w:r w:rsidR="003E78A0">
          <w:rPr>
            <w:noProof/>
            <w:webHidden/>
          </w:rPr>
          <w:instrText xml:space="preserve"> PAGEREF _Toc469341431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5DAC6708"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2" w:history="1">
        <w:r w:rsidR="003E78A0" w:rsidRPr="00D36A0E">
          <w:rPr>
            <w:rStyle w:val="Hipervnculo"/>
            <w:noProof/>
            <w:lang w:val="es-ES"/>
          </w:rPr>
          <w:t>3.2.6 Led RGB</w:t>
        </w:r>
        <w:r w:rsidR="003E78A0">
          <w:rPr>
            <w:noProof/>
            <w:webHidden/>
          </w:rPr>
          <w:tab/>
        </w:r>
        <w:r w:rsidR="003E78A0">
          <w:rPr>
            <w:noProof/>
            <w:webHidden/>
          </w:rPr>
          <w:fldChar w:fldCharType="begin"/>
        </w:r>
        <w:r w:rsidR="003E78A0">
          <w:rPr>
            <w:noProof/>
            <w:webHidden/>
          </w:rPr>
          <w:instrText xml:space="preserve"> PAGEREF _Toc469341432 \h </w:instrText>
        </w:r>
        <w:r w:rsidR="003E78A0">
          <w:rPr>
            <w:noProof/>
            <w:webHidden/>
          </w:rPr>
        </w:r>
        <w:r w:rsidR="003E78A0">
          <w:rPr>
            <w:noProof/>
            <w:webHidden/>
          </w:rPr>
          <w:fldChar w:fldCharType="separate"/>
        </w:r>
        <w:r w:rsidR="003E78A0">
          <w:rPr>
            <w:noProof/>
            <w:webHidden/>
          </w:rPr>
          <w:t>52</w:t>
        </w:r>
        <w:r w:rsidR="003E78A0">
          <w:rPr>
            <w:noProof/>
            <w:webHidden/>
          </w:rPr>
          <w:fldChar w:fldCharType="end"/>
        </w:r>
      </w:hyperlink>
    </w:p>
    <w:p w14:paraId="39F9744D"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3" w:history="1">
        <w:r w:rsidR="003E78A0" w:rsidRPr="00D36A0E">
          <w:rPr>
            <w:rStyle w:val="Hipervnculo"/>
            <w:noProof/>
            <w:lang w:val="es-ES"/>
          </w:rPr>
          <w:t>3.2.6 Circuito módulo control de acceso</w:t>
        </w:r>
        <w:r w:rsidR="003E78A0">
          <w:rPr>
            <w:noProof/>
            <w:webHidden/>
          </w:rPr>
          <w:tab/>
        </w:r>
        <w:r w:rsidR="003E78A0">
          <w:rPr>
            <w:noProof/>
            <w:webHidden/>
          </w:rPr>
          <w:fldChar w:fldCharType="begin"/>
        </w:r>
        <w:r w:rsidR="003E78A0">
          <w:rPr>
            <w:noProof/>
            <w:webHidden/>
          </w:rPr>
          <w:instrText xml:space="preserve"> PAGEREF _Toc469341433 \h </w:instrText>
        </w:r>
        <w:r w:rsidR="003E78A0">
          <w:rPr>
            <w:noProof/>
            <w:webHidden/>
          </w:rPr>
        </w:r>
        <w:r w:rsidR="003E78A0">
          <w:rPr>
            <w:noProof/>
            <w:webHidden/>
          </w:rPr>
          <w:fldChar w:fldCharType="separate"/>
        </w:r>
        <w:r w:rsidR="003E78A0">
          <w:rPr>
            <w:noProof/>
            <w:webHidden/>
          </w:rPr>
          <w:t>54</w:t>
        </w:r>
        <w:r w:rsidR="003E78A0">
          <w:rPr>
            <w:noProof/>
            <w:webHidden/>
          </w:rPr>
          <w:fldChar w:fldCharType="end"/>
        </w:r>
      </w:hyperlink>
    </w:p>
    <w:p w14:paraId="31EF7202" w14:textId="77777777" w:rsidR="003E78A0" w:rsidRDefault="00F47AEB">
      <w:pPr>
        <w:pStyle w:val="TDC2"/>
        <w:rPr>
          <w:rFonts w:asciiTheme="minorHAnsi" w:eastAsiaTheme="minorEastAsia" w:hAnsiTheme="minorHAnsi" w:cstheme="minorBidi"/>
          <w:noProof/>
          <w:sz w:val="22"/>
          <w:lang w:val="es-ES" w:eastAsia="es-ES"/>
        </w:rPr>
      </w:pPr>
      <w:hyperlink w:anchor="_Toc469341434" w:history="1">
        <w:r w:rsidR="003E78A0" w:rsidRPr="00D36A0E">
          <w:rPr>
            <w:rStyle w:val="Hipervnculo"/>
            <w:noProof/>
            <w:lang w:val="es-ES"/>
          </w:rPr>
          <w:t>3.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Raspberry Pi 3</w:t>
        </w:r>
        <w:r w:rsidR="003E78A0">
          <w:rPr>
            <w:noProof/>
            <w:webHidden/>
          </w:rPr>
          <w:tab/>
        </w:r>
        <w:r w:rsidR="003E78A0">
          <w:rPr>
            <w:noProof/>
            <w:webHidden/>
          </w:rPr>
          <w:fldChar w:fldCharType="begin"/>
        </w:r>
        <w:r w:rsidR="003E78A0">
          <w:rPr>
            <w:noProof/>
            <w:webHidden/>
          </w:rPr>
          <w:instrText xml:space="preserve"> PAGEREF _Toc469341434 \h </w:instrText>
        </w:r>
        <w:r w:rsidR="003E78A0">
          <w:rPr>
            <w:noProof/>
            <w:webHidden/>
          </w:rPr>
        </w:r>
        <w:r w:rsidR="003E78A0">
          <w:rPr>
            <w:noProof/>
            <w:webHidden/>
          </w:rPr>
          <w:fldChar w:fldCharType="separate"/>
        </w:r>
        <w:r w:rsidR="003E78A0">
          <w:rPr>
            <w:noProof/>
            <w:webHidden/>
          </w:rPr>
          <w:t>56</w:t>
        </w:r>
        <w:r w:rsidR="003E78A0">
          <w:rPr>
            <w:noProof/>
            <w:webHidden/>
          </w:rPr>
          <w:fldChar w:fldCharType="end"/>
        </w:r>
      </w:hyperlink>
    </w:p>
    <w:p w14:paraId="49F58DDE" w14:textId="77777777" w:rsidR="003E78A0" w:rsidRDefault="00F47AEB">
      <w:pPr>
        <w:pStyle w:val="TDC2"/>
        <w:rPr>
          <w:rFonts w:asciiTheme="minorHAnsi" w:eastAsiaTheme="minorEastAsia" w:hAnsiTheme="minorHAnsi" w:cstheme="minorBidi"/>
          <w:noProof/>
          <w:sz w:val="22"/>
          <w:lang w:val="es-ES" w:eastAsia="es-ES"/>
        </w:rPr>
      </w:pPr>
      <w:hyperlink w:anchor="_Toc469341435" w:history="1">
        <w:r w:rsidR="003E78A0" w:rsidRPr="00D36A0E">
          <w:rPr>
            <w:rStyle w:val="Hipervnculo"/>
            <w:noProof/>
            <w:lang w:val="es-ES"/>
          </w:rPr>
          <w:t>3.4</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ircuito de control</w:t>
        </w:r>
        <w:r w:rsidR="003E78A0">
          <w:rPr>
            <w:noProof/>
            <w:webHidden/>
          </w:rPr>
          <w:tab/>
        </w:r>
        <w:r w:rsidR="003E78A0">
          <w:rPr>
            <w:noProof/>
            <w:webHidden/>
          </w:rPr>
          <w:fldChar w:fldCharType="begin"/>
        </w:r>
        <w:r w:rsidR="003E78A0">
          <w:rPr>
            <w:noProof/>
            <w:webHidden/>
          </w:rPr>
          <w:instrText xml:space="preserve"> PAGEREF _Toc469341435 \h </w:instrText>
        </w:r>
        <w:r w:rsidR="003E78A0">
          <w:rPr>
            <w:noProof/>
            <w:webHidden/>
          </w:rPr>
        </w:r>
        <w:r w:rsidR="003E78A0">
          <w:rPr>
            <w:noProof/>
            <w:webHidden/>
          </w:rPr>
          <w:fldChar w:fldCharType="separate"/>
        </w:r>
        <w:r w:rsidR="003E78A0">
          <w:rPr>
            <w:noProof/>
            <w:webHidden/>
          </w:rPr>
          <w:t>58</w:t>
        </w:r>
        <w:r w:rsidR="003E78A0">
          <w:rPr>
            <w:noProof/>
            <w:webHidden/>
          </w:rPr>
          <w:fldChar w:fldCharType="end"/>
        </w:r>
      </w:hyperlink>
    </w:p>
    <w:p w14:paraId="6C506100" w14:textId="77777777" w:rsidR="003E78A0" w:rsidRDefault="00F47AEB">
      <w:pPr>
        <w:pStyle w:val="TDC1"/>
        <w:rPr>
          <w:rFonts w:asciiTheme="minorHAnsi" w:eastAsiaTheme="minorEastAsia" w:hAnsiTheme="minorHAnsi" w:cstheme="minorBidi"/>
          <w:b w:val="0"/>
          <w:noProof/>
          <w:sz w:val="22"/>
          <w:lang w:val="es-ES" w:eastAsia="es-ES"/>
        </w:rPr>
      </w:pPr>
      <w:hyperlink w:anchor="_Toc469341436" w:history="1">
        <w:r w:rsidR="003E78A0" w:rsidRPr="00D36A0E">
          <w:rPr>
            <w:rStyle w:val="Hipervnculo"/>
            <w:noProof/>
          </w:rPr>
          <w:t>BIBLIOGRAFÍA</w:t>
        </w:r>
        <w:r w:rsidR="003E78A0">
          <w:rPr>
            <w:noProof/>
            <w:webHidden/>
          </w:rPr>
          <w:tab/>
        </w:r>
        <w:r w:rsidR="003E78A0">
          <w:rPr>
            <w:noProof/>
            <w:webHidden/>
          </w:rPr>
          <w:fldChar w:fldCharType="begin"/>
        </w:r>
        <w:r w:rsidR="003E78A0">
          <w:rPr>
            <w:noProof/>
            <w:webHidden/>
          </w:rPr>
          <w:instrText xml:space="preserve"> PAGEREF _Toc469341436 \h </w:instrText>
        </w:r>
        <w:r w:rsidR="003E78A0">
          <w:rPr>
            <w:noProof/>
            <w:webHidden/>
          </w:rPr>
        </w:r>
        <w:r w:rsidR="003E78A0">
          <w:rPr>
            <w:noProof/>
            <w:webHidden/>
          </w:rPr>
          <w:fldChar w:fldCharType="separate"/>
        </w:r>
        <w:r w:rsidR="003E78A0">
          <w:rPr>
            <w:noProof/>
            <w:webHidden/>
          </w:rPr>
          <w:t>63</w:t>
        </w:r>
        <w:r w:rsidR="003E78A0">
          <w:rPr>
            <w:noProof/>
            <w:webHidden/>
          </w:rPr>
          <w:fldChar w:fldCharType="end"/>
        </w:r>
      </w:hyperlink>
    </w:p>
    <w:p w14:paraId="62A637A8" w14:textId="77777777" w:rsidR="003E78A0" w:rsidRDefault="00F47AEB">
      <w:pPr>
        <w:pStyle w:val="TDC1"/>
        <w:rPr>
          <w:rFonts w:asciiTheme="minorHAnsi" w:eastAsiaTheme="minorEastAsia" w:hAnsiTheme="minorHAnsi" w:cstheme="minorBidi"/>
          <w:b w:val="0"/>
          <w:noProof/>
          <w:sz w:val="22"/>
          <w:lang w:val="es-ES" w:eastAsia="es-ES"/>
        </w:rPr>
      </w:pPr>
      <w:hyperlink w:anchor="_Toc469341437" w:history="1">
        <w:r w:rsidR="003E78A0" w:rsidRPr="00D36A0E">
          <w:rPr>
            <w:rStyle w:val="Hipervnculo"/>
            <w:rFonts w:eastAsiaTheme="majorEastAsia"/>
            <w:noProof/>
            <w:lang w:val="es-ES"/>
          </w:rPr>
          <w:t>ANEXO A</w:t>
        </w:r>
        <w:r w:rsidR="003E78A0">
          <w:rPr>
            <w:noProof/>
            <w:webHidden/>
          </w:rPr>
          <w:tab/>
        </w:r>
        <w:r w:rsidR="003E78A0">
          <w:rPr>
            <w:noProof/>
            <w:webHidden/>
          </w:rPr>
          <w:fldChar w:fldCharType="begin"/>
        </w:r>
        <w:r w:rsidR="003E78A0">
          <w:rPr>
            <w:noProof/>
            <w:webHidden/>
          </w:rPr>
          <w:instrText xml:space="preserve"> PAGEREF _Toc469341437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1DB20F36" w14:textId="77777777" w:rsidR="003E78A0" w:rsidRDefault="00F47AEB">
      <w:pPr>
        <w:pStyle w:val="TDC1"/>
        <w:rPr>
          <w:rFonts w:asciiTheme="minorHAnsi" w:eastAsiaTheme="minorEastAsia" w:hAnsiTheme="minorHAnsi" w:cstheme="minorBidi"/>
          <w:b w:val="0"/>
          <w:noProof/>
          <w:sz w:val="22"/>
          <w:lang w:val="es-ES" w:eastAsia="es-ES"/>
        </w:rPr>
      </w:pPr>
      <w:hyperlink w:anchor="_Toc469341438" w:history="1">
        <w:r w:rsidR="003E78A0" w:rsidRPr="00D36A0E">
          <w:rPr>
            <w:rStyle w:val="Hipervnculo"/>
            <w:noProof/>
            <w:lang w:val="es-ES"/>
          </w:rPr>
          <w:t>DATOS TÉCNICOS DE DISPOSITIVOS Y COMPONENTES</w:t>
        </w:r>
        <w:r w:rsidR="003E78A0">
          <w:rPr>
            <w:noProof/>
            <w:webHidden/>
          </w:rPr>
          <w:tab/>
        </w:r>
        <w:r w:rsidR="003E78A0">
          <w:rPr>
            <w:noProof/>
            <w:webHidden/>
          </w:rPr>
          <w:fldChar w:fldCharType="begin"/>
        </w:r>
        <w:r w:rsidR="003E78A0">
          <w:rPr>
            <w:noProof/>
            <w:webHidden/>
          </w:rPr>
          <w:instrText xml:space="preserve"> PAGEREF _Toc469341438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52FE42AA" w14:textId="77777777" w:rsidR="003E78A0" w:rsidRDefault="00F47AEB">
      <w:pPr>
        <w:pStyle w:val="TDC2"/>
        <w:rPr>
          <w:rFonts w:asciiTheme="minorHAnsi" w:eastAsiaTheme="minorEastAsia" w:hAnsiTheme="minorHAnsi" w:cstheme="minorBidi"/>
          <w:noProof/>
          <w:sz w:val="22"/>
          <w:lang w:val="es-ES" w:eastAsia="es-ES"/>
        </w:rPr>
      </w:pPr>
      <w:hyperlink w:anchor="_Toc469341439" w:history="1">
        <w:r w:rsidR="003E78A0" w:rsidRPr="00D36A0E">
          <w:rPr>
            <w:rStyle w:val="Hipervnculo"/>
            <w:noProof/>
            <w:lang w:val="es-ES"/>
          </w:rPr>
          <w:t>A.1 Display LCD</w:t>
        </w:r>
        <w:r w:rsidR="003E78A0">
          <w:rPr>
            <w:noProof/>
            <w:webHidden/>
          </w:rPr>
          <w:tab/>
        </w:r>
        <w:r w:rsidR="003E78A0">
          <w:rPr>
            <w:noProof/>
            <w:webHidden/>
          </w:rPr>
          <w:fldChar w:fldCharType="begin"/>
        </w:r>
        <w:r w:rsidR="003E78A0">
          <w:rPr>
            <w:noProof/>
            <w:webHidden/>
          </w:rPr>
          <w:instrText xml:space="preserve"> PAGEREF _Toc469341439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7F504880"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0" w:history="1">
        <w:r w:rsidR="003E78A0" w:rsidRPr="00D36A0E">
          <w:rPr>
            <w:rStyle w:val="Hipervnculo"/>
            <w:noProof/>
          </w:rPr>
          <w:t>A.1.1 Consideraciones sobre las operaciones de lectura  y escritura</w:t>
        </w:r>
        <w:r w:rsidR="003E78A0">
          <w:rPr>
            <w:noProof/>
            <w:webHidden/>
          </w:rPr>
          <w:tab/>
        </w:r>
        <w:r w:rsidR="003E78A0">
          <w:rPr>
            <w:noProof/>
            <w:webHidden/>
          </w:rPr>
          <w:fldChar w:fldCharType="begin"/>
        </w:r>
        <w:r w:rsidR="003E78A0">
          <w:rPr>
            <w:noProof/>
            <w:webHidden/>
          </w:rPr>
          <w:instrText xml:space="preserve"> PAGEREF _Toc469341440 \h </w:instrText>
        </w:r>
        <w:r w:rsidR="003E78A0">
          <w:rPr>
            <w:noProof/>
            <w:webHidden/>
          </w:rPr>
        </w:r>
        <w:r w:rsidR="003E78A0">
          <w:rPr>
            <w:noProof/>
            <w:webHidden/>
          </w:rPr>
          <w:fldChar w:fldCharType="separate"/>
        </w:r>
        <w:r w:rsidR="003E78A0">
          <w:rPr>
            <w:noProof/>
            <w:webHidden/>
          </w:rPr>
          <w:t>65</w:t>
        </w:r>
        <w:r w:rsidR="003E78A0">
          <w:rPr>
            <w:noProof/>
            <w:webHidden/>
          </w:rPr>
          <w:fldChar w:fldCharType="end"/>
        </w:r>
      </w:hyperlink>
    </w:p>
    <w:p w14:paraId="45FA410C" w14:textId="77777777" w:rsidR="003E78A0" w:rsidRDefault="00F47AEB">
      <w:pPr>
        <w:pStyle w:val="TDC2"/>
        <w:rPr>
          <w:rFonts w:asciiTheme="minorHAnsi" w:eastAsiaTheme="minorEastAsia" w:hAnsiTheme="minorHAnsi" w:cstheme="minorBidi"/>
          <w:noProof/>
          <w:sz w:val="22"/>
          <w:lang w:val="es-ES" w:eastAsia="es-ES"/>
        </w:rPr>
      </w:pPr>
      <w:hyperlink w:anchor="_Toc469341441" w:history="1">
        <w:r w:rsidR="003E78A0" w:rsidRPr="00D36A0E">
          <w:rPr>
            <w:rStyle w:val="Hipervnculo"/>
            <w:noProof/>
          </w:rPr>
          <w:t>A.2 MFRC522</w:t>
        </w:r>
        <w:r w:rsidR="003E78A0">
          <w:rPr>
            <w:noProof/>
            <w:webHidden/>
          </w:rPr>
          <w:tab/>
        </w:r>
        <w:r w:rsidR="003E78A0">
          <w:rPr>
            <w:noProof/>
            <w:webHidden/>
          </w:rPr>
          <w:fldChar w:fldCharType="begin"/>
        </w:r>
        <w:r w:rsidR="003E78A0">
          <w:rPr>
            <w:noProof/>
            <w:webHidden/>
          </w:rPr>
          <w:instrText xml:space="preserve"> PAGEREF _Toc469341441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2C9E4E97"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2" w:history="1">
        <w:r w:rsidR="003E78A0" w:rsidRPr="00D36A0E">
          <w:rPr>
            <w:rStyle w:val="Hipervnculo"/>
            <w:noProof/>
          </w:rPr>
          <w:t>A.2.1 Características de sincronización</w:t>
        </w:r>
        <w:r w:rsidR="003E78A0">
          <w:rPr>
            <w:noProof/>
            <w:webHidden/>
          </w:rPr>
          <w:tab/>
        </w:r>
        <w:r w:rsidR="003E78A0">
          <w:rPr>
            <w:noProof/>
            <w:webHidden/>
          </w:rPr>
          <w:fldChar w:fldCharType="begin"/>
        </w:r>
        <w:r w:rsidR="003E78A0">
          <w:rPr>
            <w:noProof/>
            <w:webHidden/>
          </w:rPr>
          <w:instrText xml:space="preserve"> PAGEREF _Toc469341442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5039B98A"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3" w:history="1">
        <w:r w:rsidR="003E78A0" w:rsidRPr="00D36A0E">
          <w:rPr>
            <w:rStyle w:val="Hipervnculo"/>
            <w:noProof/>
          </w:rPr>
          <w:t>A.2.2 Configuración de bytes para lectura y escritura SPI</w:t>
        </w:r>
        <w:r w:rsidR="003E78A0">
          <w:rPr>
            <w:noProof/>
            <w:webHidden/>
          </w:rPr>
          <w:tab/>
        </w:r>
        <w:r w:rsidR="003E78A0">
          <w:rPr>
            <w:noProof/>
            <w:webHidden/>
          </w:rPr>
          <w:fldChar w:fldCharType="begin"/>
        </w:r>
        <w:r w:rsidR="003E78A0">
          <w:rPr>
            <w:noProof/>
            <w:webHidden/>
          </w:rPr>
          <w:instrText xml:space="preserve"> PAGEREF _Toc469341443 \h </w:instrText>
        </w:r>
        <w:r w:rsidR="003E78A0">
          <w:rPr>
            <w:noProof/>
            <w:webHidden/>
          </w:rPr>
        </w:r>
        <w:r w:rsidR="003E78A0">
          <w:rPr>
            <w:noProof/>
            <w:webHidden/>
          </w:rPr>
          <w:fldChar w:fldCharType="separate"/>
        </w:r>
        <w:r w:rsidR="003E78A0">
          <w:rPr>
            <w:noProof/>
            <w:webHidden/>
          </w:rPr>
          <w:t>69</w:t>
        </w:r>
        <w:r w:rsidR="003E78A0">
          <w:rPr>
            <w:noProof/>
            <w:webHidden/>
          </w:rPr>
          <w:fldChar w:fldCharType="end"/>
        </w:r>
      </w:hyperlink>
    </w:p>
    <w:p w14:paraId="518FD64C" w14:textId="77777777" w:rsidR="003E78A0" w:rsidRDefault="00F47AEB">
      <w:pPr>
        <w:pStyle w:val="TDC2"/>
        <w:rPr>
          <w:rFonts w:asciiTheme="minorHAnsi" w:eastAsiaTheme="minorEastAsia" w:hAnsiTheme="minorHAnsi" w:cstheme="minorBidi"/>
          <w:noProof/>
          <w:sz w:val="22"/>
          <w:lang w:val="es-ES" w:eastAsia="es-ES"/>
        </w:rPr>
      </w:pPr>
      <w:hyperlink w:anchor="_Toc469341444" w:history="1">
        <w:r w:rsidR="003E78A0" w:rsidRPr="00D36A0E">
          <w:rPr>
            <w:rStyle w:val="Hipervnculo"/>
            <w:noProof/>
          </w:rPr>
          <w:t>A.3 ZFM-20</w:t>
        </w:r>
        <w:r w:rsidR="003E78A0">
          <w:rPr>
            <w:noProof/>
            <w:webHidden/>
          </w:rPr>
          <w:tab/>
        </w:r>
        <w:r w:rsidR="003E78A0">
          <w:rPr>
            <w:noProof/>
            <w:webHidden/>
          </w:rPr>
          <w:fldChar w:fldCharType="begin"/>
        </w:r>
        <w:r w:rsidR="003E78A0">
          <w:rPr>
            <w:noProof/>
            <w:webHidden/>
          </w:rPr>
          <w:instrText xml:space="preserve"> PAGEREF _Toc469341444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161D026B"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5" w:history="1">
        <w:r w:rsidR="003E78A0" w:rsidRPr="00D36A0E">
          <w:rPr>
            <w:rStyle w:val="Hipervnculo"/>
            <w:noProof/>
          </w:rPr>
          <w:t>A.3.1 Protocolo de comunicación</w:t>
        </w:r>
        <w:r w:rsidR="003E78A0">
          <w:rPr>
            <w:noProof/>
            <w:webHidden/>
          </w:rPr>
          <w:tab/>
        </w:r>
        <w:r w:rsidR="003E78A0">
          <w:rPr>
            <w:noProof/>
            <w:webHidden/>
          </w:rPr>
          <w:fldChar w:fldCharType="begin"/>
        </w:r>
        <w:r w:rsidR="003E78A0">
          <w:rPr>
            <w:noProof/>
            <w:webHidden/>
          </w:rPr>
          <w:instrText xml:space="preserve"> PAGEREF _Toc469341445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71F2906B" w14:textId="77777777" w:rsidR="003E78A0" w:rsidRDefault="00F47AEB">
      <w:pPr>
        <w:pStyle w:val="TDC2"/>
        <w:rPr>
          <w:rFonts w:asciiTheme="minorHAnsi" w:eastAsiaTheme="minorEastAsia" w:hAnsiTheme="minorHAnsi" w:cstheme="minorBidi"/>
          <w:noProof/>
          <w:sz w:val="22"/>
          <w:lang w:val="es-ES" w:eastAsia="es-ES"/>
        </w:rPr>
      </w:pPr>
      <w:hyperlink w:anchor="_Toc469341446" w:history="1">
        <w:r w:rsidR="003E78A0" w:rsidRPr="00D36A0E">
          <w:rPr>
            <w:rStyle w:val="Hipervnculo"/>
            <w:noProof/>
          </w:rPr>
          <w:t>A.4 Arduino Mega  2560</w:t>
        </w:r>
        <w:r w:rsidR="003E78A0">
          <w:rPr>
            <w:noProof/>
            <w:webHidden/>
          </w:rPr>
          <w:tab/>
        </w:r>
        <w:r w:rsidR="003E78A0">
          <w:rPr>
            <w:noProof/>
            <w:webHidden/>
          </w:rPr>
          <w:fldChar w:fldCharType="begin"/>
        </w:r>
        <w:r w:rsidR="003E78A0">
          <w:rPr>
            <w:noProof/>
            <w:webHidden/>
          </w:rPr>
          <w:instrText xml:space="preserve"> PAGEREF _Toc469341446 \h </w:instrText>
        </w:r>
        <w:r w:rsidR="003E78A0">
          <w:rPr>
            <w:noProof/>
            <w:webHidden/>
          </w:rPr>
        </w:r>
        <w:r w:rsidR="003E78A0">
          <w:rPr>
            <w:noProof/>
            <w:webHidden/>
          </w:rPr>
          <w:fldChar w:fldCharType="separate"/>
        </w:r>
        <w:r w:rsidR="003E78A0">
          <w:rPr>
            <w:noProof/>
            <w:webHidden/>
          </w:rPr>
          <w:t>71</w:t>
        </w:r>
        <w:r w:rsidR="003E78A0">
          <w:rPr>
            <w:noProof/>
            <w:webHidden/>
          </w:rPr>
          <w:fldChar w:fldCharType="end"/>
        </w:r>
      </w:hyperlink>
    </w:p>
    <w:p w14:paraId="019B5901" w14:textId="77777777" w:rsidR="003E78A0" w:rsidRDefault="00F47AEB">
      <w:pPr>
        <w:pStyle w:val="TDC2"/>
        <w:rPr>
          <w:rFonts w:asciiTheme="minorHAnsi" w:eastAsiaTheme="minorEastAsia" w:hAnsiTheme="minorHAnsi" w:cstheme="minorBidi"/>
          <w:noProof/>
          <w:sz w:val="22"/>
          <w:lang w:val="es-ES" w:eastAsia="es-ES"/>
        </w:rPr>
      </w:pPr>
      <w:hyperlink w:anchor="_Toc469341447" w:history="1">
        <w:r w:rsidR="003E78A0" w:rsidRPr="00D36A0E">
          <w:rPr>
            <w:rStyle w:val="Hipervnculo"/>
            <w:noProof/>
          </w:rPr>
          <w:t>A.5 Módulo LM2596</w:t>
        </w:r>
        <w:r w:rsidR="003E78A0">
          <w:rPr>
            <w:noProof/>
            <w:webHidden/>
          </w:rPr>
          <w:tab/>
        </w:r>
        <w:r w:rsidR="003E78A0">
          <w:rPr>
            <w:noProof/>
            <w:webHidden/>
          </w:rPr>
          <w:fldChar w:fldCharType="begin"/>
        </w:r>
        <w:r w:rsidR="003E78A0">
          <w:rPr>
            <w:noProof/>
            <w:webHidden/>
          </w:rPr>
          <w:instrText xml:space="preserve"> PAGEREF _Toc469341447 \h </w:instrText>
        </w:r>
        <w:r w:rsidR="003E78A0">
          <w:rPr>
            <w:noProof/>
            <w:webHidden/>
          </w:rPr>
        </w:r>
        <w:r w:rsidR="003E78A0">
          <w:rPr>
            <w:noProof/>
            <w:webHidden/>
          </w:rPr>
          <w:fldChar w:fldCharType="separate"/>
        </w:r>
        <w:r w:rsidR="003E78A0">
          <w:rPr>
            <w:noProof/>
            <w:webHidden/>
          </w:rPr>
          <w:t>72</w:t>
        </w:r>
        <w:r w:rsidR="003E78A0">
          <w:rPr>
            <w:noProof/>
            <w:webHidden/>
          </w:rPr>
          <w:fldChar w:fldCharType="end"/>
        </w:r>
      </w:hyperlink>
    </w:p>
    <w:p w14:paraId="3FB21FDB" w14:textId="77777777" w:rsidR="003E78A0" w:rsidRDefault="00F47AEB">
      <w:pPr>
        <w:pStyle w:val="TDC2"/>
        <w:rPr>
          <w:rFonts w:asciiTheme="minorHAnsi" w:eastAsiaTheme="minorEastAsia" w:hAnsiTheme="minorHAnsi" w:cstheme="minorBidi"/>
          <w:noProof/>
          <w:sz w:val="22"/>
          <w:lang w:val="es-ES" w:eastAsia="es-ES"/>
        </w:rPr>
      </w:pPr>
      <w:hyperlink w:anchor="_Toc469341448" w:history="1">
        <w:r w:rsidR="003E78A0" w:rsidRPr="00D36A0E">
          <w:rPr>
            <w:rStyle w:val="Hipervnculo"/>
            <w:noProof/>
          </w:rPr>
          <w:t>A.6 Transistor BC548</w:t>
        </w:r>
        <w:r w:rsidR="003E78A0">
          <w:rPr>
            <w:noProof/>
            <w:webHidden/>
          </w:rPr>
          <w:tab/>
        </w:r>
        <w:r w:rsidR="003E78A0">
          <w:rPr>
            <w:noProof/>
            <w:webHidden/>
          </w:rPr>
          <w:fldChar w:fldCharType="begin"/>
        </w:r>
        <w:r w:rsidR="003E78A0">
          <w:rPr>
            <w:noProof/>
            <w:webHidden/>
          </w:rPr>
          <w:instrText xml:space="preserve"> PAGEREF _Toc469341448 \h </w:instrText>
        </w:r>
        <w:r w:rsidR="003E78A0">
          <w:rPr>
            <w:noProof/>
            <w:webHidden/>
          </w:rPr>
        </w:r>
        <w:r w:rsidR="003E78A0">
          <w:rPr>
            <w:noProof/>
            <w:webHidden/>
          </w:rPr>
          <w:fldChar w:fldCharType="separate"/>
        </w:r>
        <w:r w:rsidR="003E78A0">
          <w:rPr>
            <w:noProof/>
            <w:webHidden/>
          </w:rPr>
          <w:t>73</w:t>
        </w:r>
        <w:r w:rsidR="003E78A0">
          <w:rPr>
            <w:noProof/>
            <w:webHidden/>
          </w:rPr>
          <w:fldChar w:fldCharType="end"/>
        </w:r>
      </w:hyperlink>
    </w:p>
    <w:p w14:paraId="2F7CD9A5" w14:textId="77777777" w:rsidR="003E78A0" w:rsidRDefault="00F47AEB">
      <w:pPr>
        <w:pStyle w:val="TDC2"/>
        <w:rPr>
          <w:rFonts w:asciiTheme="minorHAnsi" w:eastAsiaTheme="minorEastAsia" w:hAnsiTheme="minorHAnsi" w:cstheme="minorBidi"/>
          <w:noProof/>
          <w:sz w:val="22"/>
          <w:lang w:val="es-ES" w:eastAsia="es-ES"/>
        </w:rPr>
      </w:pPr>
      <w:hyperlink w:anchor="_Toc469341449" w:history="1">
        <w:r w:rsidR="003E78A0" w:rsidRPr="00D36A0E">
          <w:rPr>
            <w:rStyle w:val="Hipervnculo"/>
            <w:noProof/>
          </w:rPr>
          <w:t>A.7 Relé</w:t>
        </w:r>
        <w:r w:rsidR="003E78A0">
          <w:rPr>
            <w:noProof/>
            <w:webHidden/>
          </w:rPr>
          <w:tab/>
        </w:r>
        <w:r w:rsidR="003E78A0">
          <w:rPr>
            <w:noProof/>
            <w:webHidden/>
          </w:rPr>
          <w:fldChar w:fldCharType="begin"/>
        </w:r>
        <w:r w:rsidR="003E78A0">
          <w:rPr>
            <w:noProof/>
            <w:webHidden/>
          </w:rPr>
          <w:instrText xml:space="preserve"> PAGEREF _Toc469341449 \h </w:instrText>
        </w:r>
        <w:r w:rsidR="003E78A0">
          <w:rPr>
            <w:noProof/>
            <w:webHidden/>
          </w:rPr>
        </w:r>
        <w:r w:rsidR="003E78A0">
          <w:rPr>
            <w:noProof/>
            <w:webHidden/>
          </w:rPr>
          <w:fldChar w:fldCharType="separate"/>
        </w:r>
        <w:r w:rsidR="003E78A0">
          <w:rPr>
            <w:noProof/>
            <w:webHidden/>
          </w:rPr>
          <w:t>74</w:t>
        </w:r>
        <w:r w:rsidR="003E78A0">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1" w:name="_Toc469341404"/>
      <w:r w:rsidRPr="00144B57">
        <w:rPr>
          <w:lang w:val="es-ES"/>
        </w:rPr>
        <w:lastRenderedPageBreak/>
        <w:t>LISTA DE FIGURAS</w:t>
      </w:r>
      <w:bookmarkEnd w:id="1"/>
    </w:p>
    <w:p w14:paraId="63ABCD3C" w14:textId="77777777" w:rsidR="00D6024E" w:rsidRDefault="00D6024E" w:rsidP="00920AE3"/>
    <w:p w14:paraId="2797D706" w14:textId="77777777" w:rsidR="003E78A0"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3E78A0">
        <w:rPr>
          <w:noProof/>
        </w:rPr>
        <w:t>Figura 1.1 Ejemplo de un sistema de control de acceso en red.</w:t>
      </w:r>
      <w:r w:rsidR="003E78A0">
        <w:rPr>
          <w:noProof/>
        </w:rPr>
        <w:tab/>
      </w:r>
      <w:r w:rsidR="003E78A0">
        <w:rPr>
          <w:noProof/>
        </w:rPr>
        <w:fldChar w:fldCharType="begin"/>
      </w:r>
      <w:r w:rsidR="003E78A0">
        <w:rPr>
          <w:noProof/>
        </w:rPr>
        <w:instrText xml:space="preserve"> PAGEREF _Toc469341450 \h </w:instrText>
      </w:r>
      <w:r w:rsidR="003E78A0">
        <w:rPr>
          <w:noProof/>
        </w:rPr>
      </w:r>
      <w:r w:rsidR="003E78A0">
        <w:rPr>
          <w:noProof/>
        </w:rPr>
        <w:fldChar w:fldCharType="separate"/>
      </w:r>
      <w:r w:rsidR="003E78A0">
        <w:rPr>
          <w:noProof/>
        </w:rPr>
        <w:t>5</w:t>
      </w:r>
      <w:r w:rsidR="003E78A0">
        <w:rPr>
          <w:noProof/>
        </w:rPr>
        <w:fldChar w:fldCharType="end"/>
      </w:r>
    </w:p>
    <w:p w14:paraId="0720C8B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9341451 \h </w:instrText>
      </w:r>
      <w:r>
        <w:rPr>
          <w:noProof/>
        </w:rPr>
      </w:r>
      <w:r>
        <w:rPr>
          <w:noProof/>
        </w:rPr>
        <w:fldChar w:fldCharType="separate"/>
      </w:r>
      <w:r>
        <w:rPr>
          <w:noProof/>
        </w:rPr>
        <w:t>8</w:t>
      </w:r>
      <w:r>
        <w:rPr>
          <w:noProof/>
        </w:rPr>
        <w:fldChar w:fldCharType="end"/>
      </w:r>
    </w:p>
    <w:p w14:paraId="0FC1C00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9341452 \h </w:instrText>
      </w:r>
      <w:r>
        <w:rPr>
          <w:noProof/>
        </w:rPr>
      </w:r>
      <w:r>
        <w:rPr>
          <w:noProof/>
        </w:rPr>
        <w:fldChar w:fldCharType="separate"/>
      </w:r>
      <w:r>
        <w:rPr>
          <w:noProof/>
        </w:rPr>
        <w:t>9</w:t>
      </w:r>
      <w:r>
        <w:rPr>
          <w:noProof/>
        </w:rPr>
        <w:fldChar w:fldCharType="end"/>
      </w:r>
    </w:p>
    <w:p w14:paraId="16F1477B"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9341453 \h </w:instrText>
      </w:r>
      <w:r>
        <w:rPr>
          <w:noProof/>
        </w:rPr>
      </w:r>
      <w:r>
        <w:rPr>
          <w:noProof/>
        </w:rPr>
        <w:fldChar w:fldCharType="separate"/>
      </w:r>
      <w:r>
        <w:rPr>
          <w:noProof/>
        </w:rPr>
        <w:t>10</w:t>
      </w:r>
      <w:r>
        <w:rPr>
          <w:noProof/>
        </w:rPr>
        <w:fldChar w:fldCharType="end"/>
      </w:r>
    </w:p>
    <w:p w14:paraId="414FF93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5 Referencia ubicación control de acceso, modelo 3.</w:t>
      </w:r>
      <w:r>
        <w:rPr>
          <w:noProof/>
        </w:rPr>
        <w:tab/>
      </w:r>
      <w:r>
        <w:rPr>
          <w:noProof/>
        </w:rPr>
        <w:fldChar w:fldCharType="begin"/>
      </w:r>
      <w:r>
        <w:rPr>
          <w:noProof/>
        </w:rPr>
        <w:instrText xml:space="preserve"> PAGEREF _Toc469341454 \h </w:instrText>
      </w:r>
      <w:r>
        <w:rPr>
          <w:noProof/>
        </w:rPr>
      </w:r>
      <w:r>
        <w:rPr>
          <w:noProof/>
        </w:rPr>
        <w:fldChar w:fldCharType="separate"/>
      </w:r>
      <w:r>
        <w:rPr>
          <w:noProof/>
        </w:rPr>
        <w:t>13</w:t>
      </w:r>
      <w:r>
        <w:rPr>
          <w:noProof/>
        </w:rPr>
        <w:fldChar w:fldCharType="end"/>
      </w:r>
    </w:p>
    <w:p w14:paraId="3418DABF"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9341455 \h </w:instrText>
      </w:r>
      <w:r>
        <w:rPr>
          <w:noProof/>
        </w:rPr>
      </w:r>
      <w:r>
        <w:rPr>
          <w:noProof/>
        </w:rPr>
        <w:fldChar w:fldCharType="separate"/>
      </w:r>
      <w:r>
        <w:rPr>
          <w:noProof/>
        </w:rPr>
        <w:t>17</w:t>
      </w:r>
      <w:r>
        <w:rPr>
          <w:noProof/>
        </w:rPr>
        <w:fldChar w:fldCharType="end"/>
      </w:r>
    </w:p>
    <w:p w14:paraId="388C9F7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2 Campos magnético generado por un sistema RFID.</w:t>
      </w:r>
      <w:r>
        <w:rPr>
          <w:noProof/>
        </w:rPr>
        <w:tab/>
      </w:r>
      <w:r>
        <w:rPr>
          <w:noProof/>
        </w:rPr>
        <w:fldChar w:fldCharType="begin"/>
      </w:r>
      <w:r>
        <w:rPr>
          <w:noProof/>
        </w:rPr>
        <w:instrText xml:space="preserve"> PAGEREF _Toc469341456 \h </w:instrText>
      </w:r>
      <w:r>
        <w:rPr>
          <w:noProof/>
        </w:rPr>
      </w:r>
      <w:r>
        <w:rPr>
          <w:noProof/>
        </w:rPr>
        <w:fldChar w:fldCharType="separate"/>
      </w:r>
      <w:r>
        <w:rPr>
          <w:noProof/>
        </w:rPr>
        <w:t>19</w:t>
      </w:r>
      <w:r>
        <w:rPr>
          <w:noProof/>
        </w:rPr>
        <w:fldChar w:fldCharType="end"/>
      </w:r>
    </w:p>
    <w:p w14:paraId="05CE560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3 Esquema y componentes de un sistema RFID.</w:t>
      </w:r>
      <w:r>
        <w:rPr>
          <w:noProof/>
        </w:rPr>
        <w:tab/>
      </w:r>
      <w:r>
        <w:rPr>
          <w:noProof/>
        </w:rPr>
        <w:fldChar w:fldCharType="begin"/>
      </w:r>
      <w:r>
        <w:rPr>
          <w:noProof/>
        </w:rPr>
        <w:instrText xml:space="preserve"> PAGEREF _Toc469341457 \h </w:instrText>
      </w:r>
      <w:r>
        <w:rPr>
          <w:noProof/>
        </w:rPr>
      </w:r>
      <w:r>
        <w:rPr>
          <w:noProof/>
        </w:rPr>
        <w:fldChar w:fldCharType="separate"/>
      </w:r>
      <w:r>
        <w:rPr>
          <w:noProof/>
        </w:rPr>
        <w:t>20</w:t>
      </w:r>
      <w:r>
        <w:rPr>
          <w:noProof/>
        </w:rPr>
        <w:fldChar w:fldCharType="end"/>
      </w:r>
    </w:p>
    <w:p w14:paraId="57C7DE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4 Estructura etiqueta RFID.</w:t>
      </w:r>
      <w:r>
        <w:rPr>
          <w:noProof/>
        </w:rPr>
        <w:tab/>
      </w:r>
      <w:r>
        <w:rPr>
          <w:noProof/>
        </w:rPr>
        <w:fldChar w:fldCharType="begin"/>
      </w:r>
      <w:r>
        <w:rPr>
          <w:noProof/>
        </w:rPr>
        <w:instrText xml:space="preserve"> PAGEREF _Toc469341458 \h </w:instrText>
      </w:r>
      <w:r>
        <w:rPr>
          <w:noProof/>
        </w:rPr>
      </w:r>
      <w:r>
        <w:rPr>
          <w:noProof/>
        </w:rPr>
        <w:fldChar w:fldCharType="separate"/>
      </w:r>
      <w:r>
        <w:rPr>
          <w:noProof/>
        </w:rPr>
        <w:t>20</w:t>
      </w:r>
      <w:r>
        <w:rPr>
          <w:noProof/>
        </w:rPr>
        <w:fldChar w:fldCharType="end"/>
      </w:r>
    </w:p>
    <w:p w14:paraId="29B2B3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5. Etapas o procesos que componen los sistemas: a. matriculación; b. verificación; c. identificación.</w:t>
      </w:r>
      <w:r>
        <w:rPr>
          <w:noProof/>
        </w:rPr>
        <w:tab/>
      </w:r>
      <w:r>
        <w:rPr>
          <w:noProof/>
        </w:rPr>
        <w:fldChar w:fldCharType="begin"/>
      </w:r>
      <w:r>
        <w:rPr>
          <w:noProof/>
        </w:rPr>
        <w:instrText xml:space="preserve"> PAGEREF _Toc469341459 \h </w:instrText>
      </w:r>
      <w:r>
        <w:rPr>
          <w:noProof/>
        </w:rPr>
      </w:r>
      <w:r>
        <w:rPr>
          <w:noProof/>
        </w:rPr>
        <w:fldChar w:fldCharType="separate"/>
      </w:r>
      <w:r>
        <w:rPr>
          <w:noProof/>
        </w:rPr>
        <w:t>28</w:t>
      </w:r>
      <w:r>
        <w:rPr>
          <w:noProof/>
        </w:rPr>
        <w:fldChar w:fldCharType="end"/>
      </w:r>
    </w:p>
    <w:p w14:paraId="47AC5A1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6 Imagen capturada por un sensor biométrico.</w:t>
      </w:r>
      <w:r>
        <w:rPr>
          <w:noProof/>
        </w:rPr>
        <w:tab/>
      </w:r>
      <w:r>
        <w:rPr>
          <w:noProof/>
        </w:rPr>
        <w:fldChar w:fldCharType="begin"/>
      </w:r>
      <w:r>
        <w:rPr>
          <w:noProof/>
        </w:rPr>
        <w:instrText xml:space="preserve"> PAGEREF _Toc469341460 \h </w:instrText>
      </w:r>
      <w:r>
        <w:rPr>
          <w:noProof/>
        </w:rPr>
      </w:r>
      <w:r>
        <w:rPr>
          <w:noProof/>
        </w:rPr>
        <w:fldChar w:fldCharType="separate"/>
      </w:r>
      <w:r>
        <w:rPr>
          <w:noProof/>
        </w:rPr>
        <w:t>32</w:t>
      </w:r>
      <w:r>
        <w:rPr>
          <w:noProof/>
        </w:rPr>
        <w:fldChar w:fldCharType="end"/>
      </w:r>
    </w:p>
    <w:p w14:paraId="3A0A096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7. Método de lectura de huella digital óptico.</w:t>
      </w:r>
      <w:r>
        <w:rPr>
          <w:noProof/>
        </w:rPr>
        <w:tab/>
      </w:r>
      <w:r>
        <w:rPr>
          <w:noProof/>
        </w:rPr>
        <w:fldChar w:fldCharType="begin"/>
      </w:r>
      <w:r>
        <w:rPr>
          <w:noProof/>
        </w:rPr>
        <w:instrText xml:space="preserve"> PAGEREF _Toc469341461 \h </w:instrText>
      </w:r>
      <w:r>
        <w:rPr>
          <w:noProof/>
        </w:rPr>
      </w:r>
      <w:r>
        <w:rPr>
          <w:noProof/>
        </w:rPr>
        <w:fldChar w:fldCharType="separate"/>
      </w:r>
      <w:r>
        <w:rPr>
          <w:noProof/>
        </w:rPr>
        <w:t>33</w:t>
      </w:r>
      <w:r>
        <w:rPr>
          <w:noProof/>
        </w:rPr>
        <w:fldChar w:fldCharType="end"/>
      </w:r>
    </w:p>
    <w:p w14:paraId="2E1708A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8. Método de lectura de huella digital capacitivo.</w:t>
      </w:r>
      <w:r>
        <w:rPr>
          <w:noProof/>
        </w:rPr>
        <w:tab/>
      </w:r>
      <w:r>
        <w:rPr>
          <w:noProof/>
        </w:rPr>
        <w:fldChar w:fldCharType="begin"/>
      </w:r>
      <w:r>
        <w:rPr>
          <w:noProof/>
        </w:rPr>
        <w:instrText xml:space="preserve"> PAGEREF _Toc469341462 \h </w:instrText>
      </w:r>
      <w:r>
        <w:rPr>
          <w:noProof/>
        </w:rPr>
      </w:r>
      <w:r>
        <w:rPr>
          <w:noProof/>
        </w:rPr>
        <w:fldChar w:fldCharType="separate"/>
      </w:r>
      <w:r>
        <w:rPr>
          <w:noProof/>
        </w:rPr>
        <w:t>34</w:t>
      </w:r>
      <w:r>
        <w:rPr>
          <w:noProof/>
        </w:rPr>
        <w:fldChar w:fldCharType="end"/>
      </w:r>
    </w:p>
    <w:p w14:paraId="44B4123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 Infra estructura del sistema de control de acceso.</w:t>
      </w:r>
      <w:r>
        <w:rPr>
          <w:noProof/>
        </w:rPr>
        <w:tab/>
      </w:r>
      <w:r>
        <w:rPr>
          <w:noProof/>
        </w:rPr>
        <w:fldChar w:fldCharType="begin"/>
      </w:r>
      <w:r>
        <w:rPr>
          <w:noProof/>
        </w:rPr>
        <w:instrText xml:space="preserve"> PAGEREF _Toc469341463 \h </w:instrText>
      </w:r>
      <w:r>
        <w:rPr>
          <w:noProof/>
        </w:rPr>
      </w:r>
      <w:r>
        <w:rPr>
          <w:noProof/>
        </w:rPr>
        <w:fldChar w:fldCharType="separate"/>
      </w:r>
      <w:r>
        <w:rPr>
          <w:noProof/>
        </w:rPr>
        <w:t>37</w:t>
      </w:r>
      <w:r>
        <w:rPr>
          <w:noProof/>
        </w:rPr>
        <w:fldChar w:fldCharType="end"/>
      </w:r>
    </w:p>
    <w:p w14:paraId="4B2C75A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 Diagrama módulo control de acceso</w:t>
      </w:r>
      <w:r>
        <w:rPr>
          <w:noProof/>
        </w:rPr>
        <w:tab/>
      </w:r>
      <w:r>
        <w:rPr>
          <w:noProof/>
        </w:rPr>
        <w:fldChar w:fldCharType="begin"/>
      </w:r>
      <w:r>
        <w:rPr>
          <w:noProof/>
        </w:rPr>
        <w:instrText xml:space="preserve"> PAGEREF _Toc469341464 \h </w:instrText>
      </w:r>
      <w:r>
        <w:rPr>
          <w:noProof/>
        </w:rPr>
      </w:r>
      <w:r>
        <w:rPr>
          <w:noProof/>
        </w:rPr>
        <w:fldChar w:fldCharType="separate"/>
      </w:r>
      <w:r>
        <w:rPr>
          <w:noProof/>
        </w:rPr>
        <w:t>38</w:t>
      </w:r>
      <w:r>
        <w:rPr>
          <w:noProof/>
        </w:rPr>
        <w:fldChar w:fldCharType="end"/>
      </w:r>
    </w:p>
    <w:p w14:paraId="03A9F95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3 Vista frontal del LCD alfanumérico 4x20</w:t>
      </w:r>
      <w:r>
        <w:rPr>
          <w:noProof/>
        </w:rPr>
        <w:tab/>
      </w:r>
      <w:r>
        <w:rPr>
          <w:noProof/>
        </w:rPr>
        <w:fldChar w:fldCharType="begin"/>
      </w:r>
      <w:r>
        <w:rPr>
          <w:noProof/>
        </w:rPr>
        <w:instrText xml:space="preserve"> PAGEREF _Toc469341465 \h </w:instrText>
      </w:r>
      <w:r>
        <w:rPr>
          <w:noProof/>
        </w:rPr>
      </w:r>
      <w:r>
        <w:rPr>
          <w:noProof/>
        </w:rPr>
        <w:fldChar w:fldCharType="separate"/>
      </w:r>
      <w:r>
        <w:rPr>
          <w:noProof/>
        </w:rPr>
        <w:t>39</w:t>
      </w:r>
      <w:r>
        <w:rPr>
          <w:noProof/>
        </w:rPr>
        <w:fldChar w:fldCharType="end"/>
      </w:r>
    </w:p>
    <w:p w14:paraId="2ACFFDA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4 Teclado de membrana 4x4</w:t>
      </w:r>
      <w:r>
        <w:rPr>
          <w:noProof/>
        </w:rPr>
        <w:tab/>
      </w:r>
      <w:r>
        <w:rPr>
          <w:noProof/>
        </w:rPr>
        <w:fldChar w:fldCharType="begin"/>
      </w:r>
      <w:r>
        <w:rPr>
          <w:noProof/>
        </w:rPr>
        <w:instrText xml:space="preserve"> PAGEREF _Toc469341466 \h </w:instrText>
      </w:r>
      <w:r>
        <w:rPr>
          <w:noProof/>
        </w:rPr>
      </w:r>
      <w:r>
        <w:rPr>
          <w:noProof/>
        </w:rPr>
        <w:fldChar w:fldCharType="separate"/>
      </w:r>
      <w:r>
        <w:rPr>
          <w:noProof/>
        </w:rPr>
        <w:t>42</w:t>
      </w:r>
      <w:r>
        <w:rPr>
          <w:noProof/>
        </w:rPr>
        <w:fldChar w:fldCharType="end"/>
      </w:r>
    </w:p>
    <w:p w14:paraId="084321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5 Diagrama del teclado matricial en reposo</w:t>
      </w:r>
      <w:r>
        <w:rPr>
          <w:noProof/>
        </w:rPr>
        <w:tab/>
      </w:r>
      <w:r>
        <w:rPr>
          <w:noProof/>
        </w:rPr>
        <w:fldChar w:fldCharType="begin"/>
      </w:r>
      <w:r>
        <w:rPr>
          <w:noProof/>
        </w:rPr>
        <w:instrText xml:space="preserve"> PAGEREF _Toc469341467 \h </w:instrText>
      </w:r>
      <w:r>
        <w:rPr>
          <w:noProof/>
        </w:rPr>
      </w:r>
      <w:r>
        <w:rPr>
          <w:noProof/>
        </w:rPr>
        <w:fldChar w:fldCharType="separate"/>
      </w:r>
      <w:r>
        <w:rPr>
          <w:noProof/>
        </w:rPr>
        <w:t>43</w:t>
      </w:r>
      <w:r>
        <w:rPr>
          <w:noProof/>
        </w:rPr>
        <w:fldChar w:fldCharType="end"/>
      </w:r>
    </w:p>
    <w:p w14:paraId="1279394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6 Diagrama del teclado matricial cuando la tecla 6 es presionada</w:t>
      </w:r>
      <w:r>
        <w:rPr>
          <w:noProof/>
        </w:rPr>
        <w:tab/>
      </w:r>
      <w:r>
        <w:rPr>
          <w:noProof/>
        </w:rPr>
        <w:fldChar w:fldCharType="begin"/>
      </w:r>
      <w:r>
        <w:rPr>
          <w:noProof/>
        </w:rPr>
        <w:instrText xml:space="preserve"> PAGEREF _Toc469341468 \h </w:instrText>
      </w:r>
      <w:r>
        <w:rPr>
          <w:noProof/>
        </w:rPr>
      </w:r>
      <w:r>
        <w:rPr>
          <w:noProof/>
        </w:rPr>
        <w:fldChar w:fldCharType="separate"/>
      </w:r>
      <w:r>
        <w:rPr>
          <w:noProof/>
        </w:rPr>
        <w:t>44</w:t>
      </w:r>
      <w:r>
        <w:rPr>
          <w:noProof/>
        </w:rPr>
        <w:fldChar w:fldCharType="end"/>
      </w:r>
    </w:p>
    <w:p w14:paraId="4F97D4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7 Módulo MFRC522</w:t>
      </w:r>
      <w:r>
        <w:rPr>
          <w:noProof/>
        </w:rPr>
        <w:tab/>
      </w:r>
      <w:r>
        <w:rPr>
          <w:noProof/>
        </w:rPr>
        <w:fldChar w:fldCharType="begin"/>
      </w:r>
      <w:r>
        <w:rPr>
          <w:noProof/>
        </w:rPr>
        <w:instrText xml:space="preserve"> PAGEREF _Toc469341469 \h </w:instrText>
      </w:r>
      <w:r>
        <w:rPr>
          <w:noProof/>
        </w:rPr>
      </w:r>
      <w:r>
        <w:rPr>
          <w:noProof/>
        </w:rPr>
        <w:fldChar w:fldCharType="separate"/>
      </w:r>
      <w:r>
        <w:rPr>
          <w:noProof/>
        </w:rPr>
        <w:t>45</w:t>
      </w:r>
      <w:r>
        <w:rPr>
          <w:noProof/>
        </w:rPr>
        <w:fldChar w:fldCharType="end"/>
      </w:r>
    </w:p>
    <w:p w14:paraId="0ED06A68"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8 Pines de control y alimentación del MFRC522</w:t>
      </w:r>
      <w:r>
        <w:rPr>
          <w:noProof/>
        </w:rPr>
        <w:tab/>
      </w:r>
      <w:r>
        <w:rPr>
          <w:noProof/>
        </w:rPr>
        <w:fldChar w:fldCharType="begin"/>
      </w:r>
      <w:r>
        <w:rPr>
          <w:noProof/>
        </w:rPr>
        <w:instrText xml:space="preserve"> PAGEREF _Toc469341470 \h </w:instrText>
      </w:r>
      <w:r>
        <w:rPr>
          <w:noProof/>
        </w:rPr>
      </w:r>
      <w:r>
        <w:rPr>
          <w:noProof/>
        </w:rPr>
        <w:fldChar w:fldCharType="separate"/>
      </w:r>
      <w:r>
        <w:rPr>
          <w:noProof/>
        </w:rPr>
        <w:t>46</w:t>
      </w:r>
      <w:r>
        <w:rPr>
          <w:noProof/>
        </w:rPr>
        <w:fldChar w:fldCharType="end"/>
      </w:r>
    </w:p>
    <w:p w14:paraId="6C8ED73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9 Módulo ZFM-20 series.</w:t>
      </w:r>
      <w:r>
        <w:rPr>
          <w:noProof/>
        </w:rPr>
        <w:tab/>
      </w:r>
      <w:r>
        <w:rPr>
          <w:noProof/>
        </w:rPr>
        <w:fldChar w:fldCharType="begin"/>
      </w:r>
      <w:r>
        <w:rPr>
          <w:noProof/>
        </w:rPr>
        <w:instrText xml:space="preserve"> PAGEREF _Toc469341471 \h </w:instrText>
      </w:r>
      <w:r>
        <w:rPr>
          <w:noProof/>
        </w:rPr>
      </w:r>
      <w:r>
        <w:rPr>
          <w:noProof/>
        </w:rPr>
        <w:fldChar w:fldCharType="separate"/>
      </w:r>
      <w:r>
        <w:rPr>
          <w:noProof/>
        </w:rPr>
        <w:t>47</w:t>
      </w:r>
      <w:r>
        <w:rPr>
          <w:noProof/>
        </w:rPr>
        <w:fldChar w:fldCharType="end"/>
      </w:r>
    </w:p>
    <w:p w14:paraId="3EE45FF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0 Vista trasera del módulo de huella dactilar.</w:t>
      </w:r>
      <w:r>
        <w:rPr>
          <w:noProof/>
        </w:rPr>
        <w:tab/>
      </w:r>
      <w:r>
        <w:rPr>
          <w:noProof/>
        </w:rPr>
        <w:fldChar w:fldCharType="begin"/>
      </w:r>
      <w:r>
        <w:rPr>
          <w:noProof/>
        </w:rPr>
        <w:instrText xml:space="preserve"> PAGEREF _Toc469341472 \h </w:instrText>
      </w:r>
      <w:r>
        <w:rPr>
          <w:noProof/>
        </w:rPr>
      </w:r>
      <w:r>
        <w:rPr>
          <w:noProof/>
        </w:rPr>
        <w:fldChar w:fldCharType="separate"/>
      </w:r>
      <w:r>
        <w:rPr>
          <w:noProof/>
        </w:rPr>
        <w:t>48</w:t>
      </w:r>
      <w:r>
        <w:rPr>
          <w:noProof/>
        </w:rPr>
        <w:fldChar w:fldCharType="end"/>
      </w:r>
    </w:p>
    <w:p w14:paraId="5A420C5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1 Led RGB</w:t>
      </w:r>
      <w:r>
        <w:rPr>
          <w:noProof/>
        </w:rPr>
        <w:tab/>
      </w:r>
      <w:r>
        <w:rPr>
          <w:noProof/>
        </w:rPr>
        <w:fldChar w:fldCharType="begin"/>
      </w:r>
      <w:r>
        <w:rPr>
          <w:noProof/>
        </w:rPr>
        <w:instrText xml:space="preserve"> PAGEREF _Toc469341473 \h </w:instrText>
      </w:r>
      <w:r>
        <w:rPr>
          <w:noProof/>
        </w:rPr>
      </w:r>
      <w:r>
        <w:rPr>
          <w:noProof/>
        </w:rPr>
        <w:fldChar w:fldCharType="separate"/>
      </w:r>
      <w:r>
        <w:rPr>
          <w:noProof/>
        </w:rPr>
        <w:t>52</w:t>
      </w:r>
      <w:r>
        <w:rPr>
          <w:noProof/>
        </w:rPr>
        <w:fldChar w:fldCharType="end"/>
      </w:r>
    </w:p>
    <w:p w14:paraId="32E0A41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2 Circuito esquemático resistencia en serie con diodo led</w:t>
      </w:r>
      <w:r>
        <w:rPr>
          <w:noProof/>
        </w:rPr>
        <w:tab/>
      </w:r>
      <w:r>
        <w:rPr>
          <w:noProof/>
        </w:rPr>
        <w:fldChar w:fldCharType="begin"/>
      </w:r>
      <w:r>
        <w:rPr>
          <w:noProof/>
        </w:rPr>
        <w:instrText xml:space="preserve"> PAGEREF _Toc469341474 \h </w:instrText>
      </w:r>
      <w:r>
        <w:rPr>
          <w:noProof/>
        </w:rPr>
      </w:r>
      <w:r>
        <w:rPr>
          <w:noProof/>
        </w:rPr>
        <w:fldChar w:fldCharType="separate"/>
      </w:r>
      <w:r>
        <w:rPr>
          <w:noProof/>
        </w:rPr>
        <w:t>52</w:t>
      </w:r>
      <w:r>
        <w:rPr>
          <w:noProof/>
        </w:rPr>
        <w:fldChar w:fldCharType="end"/>
      </w:r>
    </w:p>
    <w:p w14:paraId="6F033C6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3 Especificaciones técnicas led RGB</w:t>
      </w:r>
      <w:r>
        <w:rPr>
          <w:noProof/>
        </w:rPr>
        <w:tab/>
      </w:r>
      <w:r>
        <w:rPr>
          <w:noProof/>
        </w:rPr>
        <w:fldChar w:fldCharType="begin"/>
      </w:r>
      <w:r>
        <w:rPr>
          <w:noProof/>
        </w:rPr>
        <w:instrText xml:space="preserve"> PAGEREF _Toc469341475 \h </w:instrText>
      </w:r>
      <w:r>
        <w:rPr>
          <w:noProof/>
        </w:rPr>
      </w:r>
      <w:r>
        <w:rPr>
          <w:noProof/>
        </w:rPr>
        <w:fldChar w:fldCharType="separate"/>
      </w:r>
      <w:r>
        <w:rPr>
          <w:noProof/>
        </w:rPr>
        <w:t>53</w:t>
      </w:r>
      <w:r>
        <w:rPr>
          <w:noProof/>
        </w:rPr>
        <w:fldChar w:fldCharType="end"/>
      </w:r>
    </w:p>
    <w:p w14:paraId="6A310A8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4 Circuito esquemático del módulo control de acceso.</w:t>
      </w:r>
      <w:r>
        <w:rPr>
          <w:noProof/>
        </w:rPr>
        <w:tab/>
      </w:r>
      <w:r>
        <w:rPr>
          <w:noProof/>
        </w:rPr>
        <w:fldChar w:fldCharType="begin"/>
      </w:r>
      <w:r>
        <w:rPr>
          <w:noProof/>
        </w:rPr>
        <w:instrText xml:space="preserve"> PAGEREF _Toc469341476 \h </w:instrText>
      </w:r>
      <w:r>
        <w:rPr>
          <w:noProof/>
        </w:rPr>
      </w:r>
      <w:r>
        <w:rPr>
          <w:noProof/>
        </w:rPr>
        <w:fldChar w:fldCharType="separate"/>
      </w:r>
      <w:r>
        <w:rPr>
          <w:noProof/>
        </w:rPr>
        <w:t>54</w:t>
      </w:r>
      <w:r>
        <w:rPr>
          <w:noProof/>
        </w:rPr>
        <w:fldChar w:fldCharType="end"/>
      </w:r>
    </w:p>
    <w:p w14:paraId="766E492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5 Vista frontal de la placa de circuito impreso del módulo de control de acceso</w:t>
      </w:r>
      <w:r>
        <w:rPr>
          <w:noProof/>
        </w:rPr>
        <w:tab/>
      </w:r>
      <w:r>
        <w:rPr>
          <w:noProof/>
        </w:rPr>
        <w:fldChar w:fldCharType="begin"/>
      </w:r>
      <w:r>
        <w:rPr>
          <w:noProof/>
        </w:rPr>
        <w:instrText xml:space="preserve"> PAGEREF _Toc469341477 \h </w:instrText>
      </w:r>
      <w:r>
        <w:rPr>
          <w:noProof/>
        </w:rPr>
      </w:r>
      <w:r>
        <w:rPr>
          <w:noProof/>
        </w:rPr>
        <w:fldChar w:fldCharType="separate"/>
      </w:r>
      <w:r>
        <w:rPr>
          <w:noProof/>
        </w:rPr>
        <w:t>55</w:t>
      </w:r>
      <w:r>
        <w:rPr>
          <w:noProof/>
        </w:rPr>
        <w:fldChar w:fldCharType="end"/>
      </w:r>
    </w:p>
    <w:p w14:paraId="7FF8D15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6 Vista frontal de la placa de circuito impreso con las líneas de conexión.</w:t>
      </w:r>
      <w:r>
        <w:rPr>
          <w:noProof/>
        </w:rPr>
        <w:tab/>
      </w:r>
      <w:r>
        <w:rPr>
          <w:noProof/>
        </w:rPr>
        <w:fldChar w:fldCharType="begin"/>
      </w:r>
      <w:r>
        <w:rPr>
          <w:noProof/>
        </w:rPr>
        <w:instrText xml:space="preserve"> PAGEREF _Toc469341478 \h </w:instrText>
      </w:r>
      <w:r>
        <w:rPr>
          <w:noProof/>
        </w:rPr>
      </w:r>
      <w:r>
        <w:rPr>
          <w:noProof/>
        </w:rPr>
        <w:fldChar w:fldCharType="separate"/>
      </w:r>
      <w:r>
        <w:rPr>
          <w:noProof/>
        </w:rPr>
        <w:t>55</w:t>
      </w:r>
      <w:r>
        <w:rPr>
          <w:noProof/>
        </w:rPr>
        <w:fldChar w:fldCharType="end"/>
      </w:r>
    </w:p>
    <w:p w14:paraId="0783690C"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3E78A0">
        <w:rPr>
          <w:noProof/>
          <w:lang w:val="pt-BR"/>
        </w:rPr>
        <w:lastRenderedPageBreak/>
        <w:t>Figura 3.17 Raspberry Pi 3</w:t>
      </w:r>
      <w:r w:rsidRPr="003E78A0">
        <w:rPr>
          <w:noProof/>
          <w:lang w:val="pt-BR"/>
        </w:rPr>
        <w:tab/>
      </w:r>
      <w:r>
        <w:rPr>
          <w:noProof/>
        </w:rPr>
        <w:fldChar w:fldCharType="begin"/>
      </w:r>
      <w:r w:rsidRPr="003E78A0">
        <w:rPr>
          <w:noProof/>
          <w:lang w:val="pt-BR"/>
        </w:rPr>
        <w:instrText xml:space="preserve"> PAGEREF _Toc469341479 \h </w:instrText>
      </w:r>
      <w:r>
        <w:rPr>
          <w:noProof/>
        </w:rPr>
      </w:r>
      <w:r>
        <w:rPr>
          <w:noProof/>
        </w:rPr>
        <w:fldChar w:fldCharType="separate"/>
      </w:r>
      <w:r w:rsidRPr="003E78A0">
        <w:rPr>
          <w:noProof/>
          <w:lang w:val="pt-BR"/>
        </w:rPr>
        <w:t>56</w:t>
      </w:r>
      <w:r>
        <w:rPr>
          <w:noProof/>
        </w:rPr>
        <w:fldChar w:fldCharType="end"/>
      </w:r>
    </w:p>
    <w:p w14:paraId="5761A9A1"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710590">
        <w:rPr>
          <w:noProof/>
          <w:lang w:val="pt-BR"/>
        </w:rPr>
        <w:t>Figura 3.18 Esquema pines GPIO Raspberry Pi 3</w:t>
      </w:r>
      <w:r w:rsidRPr="003E78A0">
        <w:rPr>
          <w:noProof/>
          <w:lang w:val="pt-BR"/>
        </w:rPr>
        <w:tab/>
      </w:r>
      <w:r>
        <w:rPr>
          <w:noProof/>
        </w:rPr>
        <w:fldChar w:fldCharType="begin"/>
      </w:r>
      <w:r w:rsidRPr="003E78A0">
        <w:rPr>
          <w:noProof/>
          <w:lang w:val="pt-BR"/>
        </w:rPr>
        <w:instrText xml:space="preserve"> PAGEREF _Toc469341480 \h </w:instrText>
      </w:r>
      <w:r>
        <w:rPr>
          <w:noProof/>
        </w:rPr>
      </w:r>
      <w:r>
        <w:rPr>
          <w:noProof/>
        </w:rPr>
        <w:fldChar w:fldCharType="separate"/>
      </w:r>
      <w:r w:rsidRPr="003E78A0">
        <w:rPr>
          <w:noProof/>
          <w:lang w:val="pt-BR"/>
        </w:rPr>
        <w:t>57</w:t>
      </w:r>
      <w:r>
        <w:rPr>
          <w:noProof/>
        </w:rPr>
        <w:fldChar w:fldCharType="end"/>
      </w:r>
    </w:p>
    <w:p w14:paraId="58B56F2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9 Módulo LM2596</w:t>
      </w:r>
      <w:r>
        <w:rPr>
          <w:noProof/>
        </w:rPr>
        <w:tab/>
      </w:r>
      <w:r>
        <w:rPr>
          <w:noProof/>
        </w:rPr>
        <w:fldChar w:fldCharType="begin"/>
      </w:r>
      <w:r>
        <w:rPr>
          <w:noProof/>
        </w:rPr>
        <w:instrText xml:space="preserve"> PAGEREF _Toc469341481 \h </w:instrText>
      </w:r>
      <w:r>
        <w:rPr>
          <w:noProof/>
        </w:rPr>
      </w:r>
      <w:r>
        <w:rPr>
          <w:noProof/>
        </w:rPr>
        <w:fldChar w:fldCharType="separate"/>
      </w:r>
      <w:r>
        <w:rPr>
          <w:noProof/>
        </w:rPr>
        <w:t>58</w:t>
      </w:r>
      <w:r>
        <w:rPr>
          <w:noProof/>
        </w:rPr>
        <w:fldChar w:fldCharType="end"/>
      </w:r>
    </w:p>
    <w:p w14:paraId="43756F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0 Reloj de tiempo real DS1307</w:t>
      </w:r>
      <w:r>
        <w:rPr>
          <w:noProof/>
        </w:rPr>
        <w:tab/>
      </w:r>
      <w:r>
        <w:rPr>
          <w:noProof/>
        </w:rPr>
        <w:fldChar w:fldCharType="begin"/>
      </w:r>
      <w:r>
        <w:rPr>
          <w:noProof/>
        </w:rPr>
        <w:instrText xml:space="preserve"> PAGEREF _Toc469341482 \h </w:instrText>
      </w:r>
      <w:r>
        <w:rPr>
          <w:noProof/>
        </w:rPr>
      </w:r>
      <w:r>
        <w:rPr>
          <w:noProof/>
        </w:rPr>
        <w:fldChar w:fldCharType="separate"/>
      </w:r>
      <w:r>
        <w:rPr>
          <w:noProof/>
        </w:rPr>
        <w:t>59</w:t>
      </w:r>
      <w:r>
        <w:rPr>
          <w:noProof/>
        </w:rPr>
        <w:fldChar w:fldCharType="end"/>
      </w:r>
    </w:p>
    <w:p w14:paraId="0B52B0C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1 Circuito para activar un relé desde la salida de un controlador</w:t>
      </w:r>
      <w:r>
        <w:rPr>
          <w:noProof/>
        </w:rPr>
        <w:tab/>
      </w:r>
      <w:r>
        <w:rPr>
          <w:noProof/>
        </w:rPr>
        <w:fldChar w:fldCharType="begin"/>
      </w:r>
      <w:r>
        <w:rPr>
          <w:noProof/>
        </w:rPr>
        <w:instrText xml:space="preserve"> PAGEREF _Toc469341483 \h </w:instrText>
      </w:r>
      <w:r>
        <w:rPr>
          <w:noProof/>
        </w:rPr>
      </w:r>
      <w:r>
        <w:rPr>
          <w:noProof/>
        </w:rPr>
        <w:fldChar w:fldCharType="separate"/>
      </w:r>
      <w:r>
        <w:rPr>
          <w:noProof/>
        </w:rPr>
        <w:t>59</w:t>
      </w:r>
      <w:r>
        <w:rPr>
          <w:noProof/>
        </w:rPr>
        <w:fldChar w:fldCharType="end"/>
      </w:r>
    </w:p>
    <w:p w14:paraId="7E53D30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2 Esquemático circuito de control</w:t>
      </w:r>
      <w:r>
        <w:rPr>
          <w:noProof/>
        </w:rPr>
        <w:tab/>
      </w:r>
      <w:r>
        <w:rPr>
          <w:noProof/>
        </w:rPr>
        <w:fldChar w:fldCharType="begin"/>
      </w:r>
      <w:r>
        <w:rPr>
          <w:noProof/>
        </w:rPr>
        <w:instrText xml:space="preserve"> PAGEREF _Toc469341484 \h </w:instrText>
      </w:r>
      <w:r>
        <w:rPr>
          <w:noProof/>
        </w:rPr>
      </w:r>
      <w:r>
        <w:rPr>
          <w:noProof/>
        </w:rPr>
        <w:fldChar w:fldCharType="separate"/>
      </w:r>
      <w:r>
        <w:rPr>
          <w:noProof/>
        </w:rPr>
        <w:t>61</w:t>
      </w:r>
      <w:r>
        <w:rPr>
          <w:noProof/>
        </w:rPr>
        <w:fldChar w:fldCharType="end"/>
      </w:r>
    </w:p>
    <w:p w14:paraId="70D37122"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3 Vista frontal circuito de control</w:t>
      </w:r>
      <w:r>
        <w:rPr>
          <w:noProof/>
        </w:rPr>
        <w:tab/>
      </w:r>
      <w:r>
        <w:rPr>
          <w:noProof/>
        </w:rPr>
        <w:fldChar w:fldCharType="begin"/>
      </w:r>
      <w:r>
        <w:rPr>
          <w:noProof/>
        </w:rPr>
        <w:instrText xml:space="preserve"> PAGEREF _Toc469341485 \h </w:instrText>
      </w:r>
      <w:r>
        <w:rPr>
          <w:noProof/>
        </w:rPr>
      </w:r>
      <w:r>
        <w:rPr>
          <w:noProof/>
        </w:rPr>
        <w:fldChar w:fldCharType="separate"/>
      </w:r>
      <w:r>
        <w:rPr>
          <w:noProof/>
        </w:rPr>
        <w:t>62</w:t>
      </w:r>
      <w:r>
        <w:rPr>
          <w:noProof/>
        </w:rPr>
        <w:fldChar w:fldCharType="end"/>
      </w:r>
    </w:p>
    <w:p w14:paraId="7AA80B2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4 Circuito impreso</w:t>
      </w:r>
      <w:r>
        <w:rPr>
          <w:noProof/>
        </w:rPr>
        <w:tab/>
      </w:r>
      <w:r>
        <w:rPr>
          <w:noProof/>
        </w:rPr>
        <w:fldChar w:fldCharType="begin"/>
      </w:r>
      <w:r>
        <w:rPr>
          <w:noProof/>
        </w:rPr>
        <w:instrText xml:space="preserve"> PAGEREF _Toc469341486 \h </w:instrText>
      </w:r>
      <w:r>
        <w:rPr>
          <w:noProof/>
        </w:rPr>
      </w:r>
      <w:r>
        <w:rPr>
          <w:noProof/>
        </w:rPr>
        <w:fldChar w:fldCharType="separate"/>
      </w:r>
      <w:r>
        <w:rPr>
          <w:noProof/>
        </w:rPr>
        <w:t>6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2" w:name="_Toc469341405"/>
      <w:r w:rsidRPr="0006234E">
        <w:lastRenderedPageBreak/>
        <w:t>LISTA DE TABLAS</w:t>
      </w:r>
      <w:bookmarkEnd w:id="2"/>
    </w:p>
    <w:p w14:paraId="7D229D8E" w14:textId="77777777" w:rsidR="003E78A0"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9341487" w:history="1">
        <w:r w:rsidR="003E78A0" w:rsidRPr="003107E1">
          <w:rPr>
            <w:rStyle w:val="Hipervnculo"/>
            <w:noProof/>
            <w:lang w:val="pt-BR"/>
          </w:rPr>
          <w:t>Tabla 1.1.1 Características microcontrolador v/s Raspberry Pi.</w:t>
        </w:r>
        <w:r w:rsidR="003E78A0">
          <w:rPr>
            <w:noProof/>
            <w:webHidden/>
          </w:rPr>
          <w:tab/>
        </w:r>
        <w:r w:rsidR="003E78A0">
          <w:rPr>
            <w:noProof/>
            <w:webHidden/>
          </w:rPr>
          <w:fldChar w:fldCharType="begin"/>
        </w:r>
        <w:r w:rsidR="003E78A0">
          <w:rPr>
            <w:noProof/>
            <w:webHidden/>
          </w:rPr>
          <w:instrText xml:space="preserve"> PAGEREF _Toc469341487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340351EA"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88" w:history="1">
        <w:r w:rsidR="003E78A0" w:rsidRPr="003107E1">
          <w:rPr>
            <w:rStyle w:val="Hipervnculo"/>
            <w:noProof/>
          </w:rPr>
          <w:t>Tabla 3.1 Descripción de pines del display LCD</w:t>
        </w:r>
        <w:r w:rsidR="003E78A0">
          <w:rPr>
            <w:noProof/>
            <w:webHidden/>
          </w:rPr>
          <w:tab/>
        </w:r>
        <w:r w:rsidR="003E78A0">
          <w:rPr>
            <w:noProof/>
            <w:webHidden/>
          </w:rPr>
          <w:fldChar w:fldCharType="begin"/>
        </w:r>
        <w:r w:rsidR="003E78A0">
          <w:rPr>
            <w:noProof/>
            <w:webHidden/>
          </w:rPr>
          <w:instrText xml:space="preserve"> PAGEREF _Toc469341488 \h </w:instrText>
        </w:r>
        <w:r w:rsidR="003E78A0">
          <w:rPr>
            <w:noProof/>
            <w:webHidden/>
          </w:rPr>
        </w:r>
        <w:r w:rsidR="003E78A0">
          <w:rPr>
            <w:noProof/>
            <w:webHidden/>
          </w:rPr>
          <w:fldChar w:fldCharType="separate"/>
        </w:r>
        <w:r w:rsidR="003E78A0">
          <w:rPr>
            <w:noProof/>
            <w:webHidden/>
          </w:rPr>
          <w:t>40</w:t>
        </w:r>
        <w:r w:rsidR="003E78A0">
          <w:rPr>
            <w:noProof/>
            <w:webHidden/>
          </w:rPr>
          <w:fldChar w:fldCharType="end"/>
        </w:r>
      </w:hyperlink>
    </w:p>
    <w:p w14:paraId="7E6A4543"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89" w:history="1">
        <w:r w:rsidR="003E78A0" w:rsidRPr="003107E1">
          <w:rPr>
            <w:rStyle w:val="Hipervnculo"/>
            <w:noProof/>
          </w:rPr>
          <w:t>Tabla 3.2 Característica módulo ZFM-20.</w:t>
        </w:r>
        <w:r w:rsidR="003E78A0">
          <w:rPr>
            <w:noProof/>
            <w:webHidden/>
          </w:rPr>
          <w:tab/>
        </w:r>
        <w:r w:rsidR="003E78A0">
          <w:rPr>
            <w:noProof/>
            <w:webHidden/>
          </w:rPr>
          <w:fldChar w:fldCharType="begin"/>
        </w:r>
        <w:r w:rsidR="003E78A0">
          <w:rPr>
            <w:noProof/>
            <w:webHidden/>
          </w:rPr>
          <w:instrText xml:space="preserve"> PAGEREF _Toc469341489 \h </w:instrText>
        </w:r>
        <w:r w:rsidR="003E78A0">
          <w:rPr>
            <w:noProof/>
            <w:webHidden/>
          </w:rPr>
        </w:r>
        <w:r w:rsidR="003E78A0">
          <w:rPr>
            <w:noProof/>
            <w:webHidden/>
          </w:rPr>
          <w:fldChar w:fldCharType="separate"/>
        </w:r>
        <w:r w:rsidR="003E78A0">
          <w:rPr>
            <w:noProof/>
            <w:webHidden/>
          </w:rPr>
          <w:t>49</w:t>
        </w:r>
        <w:r w:rsidR="003E78A0">
          <w:rPr>
            <w:noProof/>
            <w:webHidden/>
          </w:rPr>
          <w:fldChar w:fldCharType="end"/>
        </w:r>
      </w:hyperlink>
    </w:p>
    <w:p w14:paraId="4DF01194"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90" w:history="1">
        <w:r w:rsidR="003E78A0" w:rsidRPr="003107E1">
          <w:rPr>
            <w:rStyle w:val="Hipervnculo"/>
            <w:noProof/>
          </w:rPr>
          <w:t>Tabla 3.3 Especificaciones técnicas Arduino Mega2560</w:t>
        </w:r>
        <w:r w:rsidR="003E78A0">
          <w:rPr>
            <w:noProof/>
            <w:webHidden/>
          </w:rPr>
          <w:tab/>
        </w:r>
        <w:r w:rsidR="003E78A0">
          <w:rPr>
            <w:noProof/>
            <w:webHidden/>
          </w:rPr>
          <w:fldChar w:fldCharType="begin"/>
        </w:r>
        <w:r w:rsidR="003E78A0">
          <w:rPr>
            <w:noProof/>
            <w:webHidden/>
          </w:rPr>
          <w:instrText xml:space="preserve"> PAGEREF _Toc469341490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0DDF2686"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91" w:history="1">
        <w:r w:rsidR="003E78A0" w:rsidRPr="003107E1">
          <w:rPr>
            <w:rStyle w:val="Hipervnculo"/>
            <w:noProof/>
          </w:rPr>
          <w:t>Tabla 3.4 Pines del display LCD</w:t>
        </w:r>
        <w:r w:rsidR="003E78A0">
          <w:rPr>
            <w:noProof/>
            <w:webHidden/>
          </w:rPr>
          <w:tab/>
        </w:r>
        <w:r w:rsidR="003E78A0">
          <w:rPr>
            <w:noProof/>
            <w:webHidden/>
          </w:rPr>
          <w:fldChar w:fldCharType="begin"/>
        </w:r>
        <w:r w:rsidR="003E78A0">
          <w:rPr>
            <w:noProof/>
            <w:webHidden/>
          </w:rPr>
          <w:instrText xml:space="preserve"> PAGEREF _Toc469341491 \h </w:instrText>
        </w:r>
        <w:r w:rsidR="003E78A0">
          <w:rPr>
            <w:noProof/>
            <w:webHidden/>
          </w:rPr>
        </w:r>
        <w:r w:rsidR="003E78A0">
          <w:rPr>
            <w:noProof/>
            <w:webHidden/>
          </w:rPr>
          <w:fldChar w:fldCharType="separate"/>
        </w:r>
        <w:r w:rsidR="003E78A0">
          <w:rPr>
            <w:noProof/>
            <w:webHidden/>
          </w:rPr>
          <w:t>51</w:t>
        </w:r>
        <w:r w:rsidR="003E78A0">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3" w:name="_Toc469341406"/>
      <w:r w:rsidRPr="00637454">
        <w:rPr>
          <w:lang w:val="pt-BR"/>
        </w:rPr>
        <w:lastRenderedPageBreak/>
        <w:t>LISTA DE ACRÓNIMOS</w:t>
      </w:r>
      <w:bookmarkEnd w:id="3"/>
    </w:p>
    <w:p w14:paraId="7D4926C3" w14:textId="77777777" w:rsidR="00637454" w:rsidRPr="000402D7" w:rsidRDefault="00637454" w:rsidP="00637454">
      <w:pPr>
        <w:spacing w:after="0"/>
        <w:ind w:firstLine="0"/>
        <w:jc w:val="left"/>
        <w:rPr>
          <w:rFonts w:cs="Arial"/>
          <w:lang w:val="pt-BR"/>
        </w:rPr>
      </w:pPr>
      <w:r w:rsidRPr="000402D7">
        <w:rPr>
          <w:rFonts w:cs="Arial"/>
          <w:lang w:val="pt-BR"/>
        </w:rPr>
        <w:t>PC:</w:t>
      </w:r>
      <w:r w:rsidRPr="000402D7">
        <w:rPr>
          <w:rFonts w:cs="Arial"/>
          <w:lang w:val="pt-BR"/>
        </w:rPr>
        <w:tab/>
      </w:r>
      <w:r w:rsidRPr="000402D7">
        <w:rPr>
          <w:rFonts w:cs="Arial"/>
          <w:lang w:val="pt-BR"/>
        </w:rPr>
        <w:tab/>
        <w:t>Personal Computer.</w:t>
      </w:r>
    </w:p>
    <w:p w14:paraId="7A611307" w14:textId="77777777" w:rsidR="00637454" w:rsidRPr="000402D7" w:rsidRDefault="00637454" w:rsidP="00637454">
      <w:pPr>
        <w:spacing w:after="0" w:line="240" w:lineRule="auto"/>
        <w:ind w:firstLine="0"/>
        <w:jc w:val="left"/>
        <w:rPr>
          <w:lang w:val="pt-BR"/>
        </w:rPr>
      </w:pPr>
    </w:p>
    <w:p w14:paraId="7923EE0C" w14:textId="77777777" w:rsidR="00637454" w:rsidRPr="000402D7" w:rsidRDefault="00637454" w:rsidP="00637454">
      <w:pPr>
        <w:ind w:firstLine="0"/>
        <w:rPr>
          <w:lang w:val="pt-BR"/>
        </w:rPr>
      </w:pPr>
      <w:r w:rsidRPr="000402D7">
        <w:rPr>
          <w:lang w:val="pt-BR"/>
        </w:rPr>
        <w:t>LAN:</w:t>
      </w:r>
      <w:r w:rsidRPr="000402D7">
        <w:rPr>
          <w:lang w:val="pt-BR"/>
        </w:rPr>
        <w:tab/>
      </w:r>
      <w:r w:rsidRPr="000402D7">
        <w:rPr>
          <w:lang w:val="pt-BR"/>
        </w:rPr>
        <w:tab/>
        <w:t>Local Area Network.</w:t>
      </w:r>
    </w:p>
    <w:p w14:paraId="579F6118" w14:textId="67B03A44" w:rsidR="00637454" w:rsidRPr="000402D7" w:rsidRDefault="00637454" w:rsidP="00E07C96">
      <w:pPr>
        <w:ind w:firstLine="0"/>
        <w:rPr>
          <w:rFonts w:eastAsia="Times New Roman" w:cs="Arial"/>
          <w:szCs w:val="24"/>
          <w:lang w:val="pt-BR" w:eastAsia="es-CL"/>
        </w:rPr>
      </w:pPr>
      <w:r w:rsidRPr="000402D7">
        <w:rPr>
          <w:lang w:val="pt-BR"/>
        </w:rPr>
        <w:t>WAN:</w:t>
      </w:r>
      <w:r w:rsidRPr="000402D7">
        <w:rPr>
          <w:lang w:val="pt-BR"/>
        </w:rPr>
        <w:tab/>
      </w:r>
      <w:r w:rsidRPr="000402D7">
        <w:rPr>
          <w:lang w:val="pt-BR"/>
        </w:rPr>
        <w:tab/>
        <w:t>Wide Area Network.</w:t>
      </w:r>
    </w:p>
    <w:p w14:paraId="185CB0C2" w14:textId="77777777"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TC:</w:t>
      </w:r>
      <w:r w:rsidRPr="000402D7">
        <w:rPr>
          <w:rFonts w:eastAsia="Times New Roman" w:cs="Arial"/>
          <w:szCs w:val="24"/>
          <w:lang w:val="pt-BR" w:eastAsia="es-CL"/>
        </w:rPr>
        <w:tab/>
      </w:r>
      <w:r w:rsidRPr="000402D7">
        <w:rPr>
          <w:rFonts w:eastAsia="Times New Roman" w:cs="Arial"/>
          <w:szCs w:val="24"/>
          <w:lang w:val="pt-BR" w:eastAsia="es-CL"/>
        </w:rPr>
        <w:tab/>
        <w:t>Real Time Clock</w:t>
      </w:r>
    </w:p>
    <w:p w14:paraId="36F5D08D" w14:textId="0E769D1E"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FID:</w:t>
      </w:r>
      <w:r w:rsidRPr="000402D7">
        <w:rPr>
          <w:rFonts w:eastAsia="Times New Roman" w:cs="Arial"/>
          <w:szCs w:val="24"/>
          <w:lang w:val="pt-BR" w:eastAsia="es-CL"/>
        </w:rPr>
        <w:tab/>
      </w:r>
      <w:r w:rsidR="0033014A" w:rsidRPr="000402D7">
        <w:rPr>
          <w:rFonts w:eastAsia="Times New Roman" w:cs="Arial"/>
          <w:szCs w:val="24"/>
          <w:lang w:val="pt-BR" w:eastAsia="es-CL"/>
        </w:rPr>
        <w:tab/>
        <w:t>Radio Frequency Identification</w:t>
      </w:r>
    </w:p>
    <w:p w14:paraId="64222F1F" w14:textId="1E689406" w:rsidR="0033014A" w:rsidRPr="00E07C96" w:rsidRDefault="0033014A" w:rsidP="00637454">
      <w:pPr>
        <w:ind w:firstLine="0"/>
        <w:rPr>
          <w:rFonts w:eastAsia="Times New Roman" w:cs="Arial"/>
          <w:szCs w:val="24"/>
          <w:lang w:val="es-ES" w:eastAsia="es-CL"/>
        </w:rPr>
      </w:pPr>
      <w:r w:rsidRPr="00E07C96">
        <w:rPr>
          <w:rFonts w:eastAsia="Times New Roman" w:cs="Arial"/>
          <w:szCs w:val="24"/>
          <w:lang w:val="es-ES" w:eastAsia="es-CL"/>
        </w:rPr>
        <w:t>RF:</w:t>
      </w:r>
      <w:r w:rsidRPr="00E07C96">
        <w:rPr>
          <w:rFonts w:eastAsia="Times New Roman" w:cs="Arial"/>
          <w:szCs w:val="24"/>
          <w:lang w:val="es-ES" w:eastAsia="es-CL"/>
        </w:rPr>
        <w:tab/>
      </w:r>
      <w:r w:rsidRPr="00E07C96">
        <w:rPr>
          <w:rFonts w:eastAsia="Times New Roman" w:cs="Arial"/>
          <w:szCs w:val="24"/>
          <w:lang w:val="es-ES" w:eastAsia="es-CL"/>
        </w:rPr>
        <w:tab/>
        <w:t xml:space="preserve">Radio frecuencia </w:t>
      </w:r>
    </w:p>
    <w:p w14:paraId="77764E1A" w14:textId="60978568" w:rsidR="0033014A" w:rsidRPr="00E07C96" w:rsidRDefault="0033014A" w:rsidP="00637454">
      <w:pPr>
        <w:ind w:firstLine="0"/>
        <w:rPr>
          <w:rFonts w:eastAsia="Times New Roman" w:cs="Arial"/>
          <w:szCs w:val="24"/>
          <w:lang w:val="es-ES" w:eastAsia="es-CL"/>
        </w:rPr>
      </w:pPr>
      <w:r w:rsidRPr="00E07C96">
        <w:t>MSB:</w:t>
      </w:r>
      <w:r w:rsidRPr="00E07C96">
        <w:tab/>
      </w:r>
      <w:r w:rsidRPr="00E07C96">
        <w:tab/>
      </w:r>
      <w:r w:rsidRPr="00E07C96">
        <w:rPr>
          <w:rFonts w:eastAsia="Times New Roman" w:cs="Arial"/>
          <w:szCs w:val="24"/>
          <w:lang w:val="es-ES" w:eastAsia="es-CL"/>
        </w:rPr>
        <w:t>Most Significant Bit</w:t>
      </w:r>
    </w:p>
    <w:p w14:paraId="0F4E9568" w14:textId="77777777" w:rsidR="00637454" w:rsidRPr="00E07C96" w:rsidRDefault="00637454" w:rsidP="00637454">
      <w:pPr>
        <w:ind w:firstLine="0"/>
        <w:rPr>
          <w:lang w:val="es-ES"/>
        </w:rPr>
      </w:pPr>
      <w:r w:rsidRPr="00E07C96">
        <w:rPr>
          <w:rFonts w:cs="Arial"/>
          <w:lang w:val="es-ES"/>
        </w:rPr>
        <w:t>GPIO:</w:t>
      </w:r>
      <w:r w:rsidRPr="00E07C96">
        <w:rPr>
          <w:rFonts w:cs="Arial"/>
          <w:lang w:val="es-ES"/>
        </w:rPr>
        <w:tab/>
      </w:r>
      <w:r w:rsidRPr="00E07C96">
        <w:rPr>
          <w:rFonts w:cs="Arial"/>
          <w:lang w:val="es-ES"/>
        </w:rPr>
        <w:tab/>
        <w:t>General Purpose Input/Output</w:t>
      </w:r>
    </w:p>
    <w:p w14:paraId="7F15DDFD" w14:textId="3B18E938" w:rsidR="003D55A1" w:rsidRPr="00E07C96" w:rsidRDefault="003D55A1" w:rsidP="00637454">
      <w:pPr>
        <w:ind w:firstLine="0"/>
        <w:rPr>
          <w:rFonts w:cs="Arial"/>
          <w:sz w:val="22"/>
          <w:lang w:val="es-ES"/>
        </w:rPr>
      </w:pPr>
      <w:r w:rsidRPr="00E07C96">
        <w:rPr>
          <w:rFonts w:cs="Arial"/>
          <w:sz w:val="22"/>
          <w:lang w:val="es-ES"/>
        </w:rPr>
        <w:t xml:space="preserve">LCD: </w:t>
      </w:r>
      <w:r w:rsidRPr="00E07C96">
        <w:rPr>
          <w:rFonts w:cs="Arial"/>
          <w:sz w:val="22"/>
          <w:lang w:val="es-ES"/>
        </w:rPr>
        <w:tab/>
      </w:r>
      <w:r w:rsidRPr="00E07C96">
        <w:rPr>
          <w:rFonts w:cs="Arial"/>
          <w:sz w:val="22"/>
          <w:lang w:val="es-ES"/>
        </w:rPr>
        <w:tab/>
      </w:r>
      <w:r w:rsidRPr="00E07C96">
        <w:rPr>
          <w:rFonts w:eastAsia="Times New Roman" w:cs="Arial"/>
          <w:szCs w:val="24"/>
          <w:lang w:val="es-ES" w:eastAsia="es-CL"/>
        </w:rPr>
        <w:t>Liquid Crystal Dysplay</w:t>
      </w:r>
    </w:p>
    <w:p w14:paraId="5A0FA159" w14:textId="04F23E6E" w:rsidR="00637454" w:rsidRPr="00E07C96" w:rsidRDefault="00637454" w:rsidP="00637454">
      <w:pPr>
        <w:ind w:firstLine="0"/>
        <w:rPr>
          <w:lang w:val="es-ES"/>
        </w:rPr>
      </w:pPr>
      <w:r w:rsidRPr="00E07C96">
        <w:rPr>
          <w:lang w:val="es-ES"/>
        </w:rPr>
        <w:t>IP:</w:t>
      </w:r>
      <w:r w:rsidRPr="00E07C96">
        <w:rPr>
          <w:lang w:val="es-ES"/>
        </w:rPr>
        <w:tab/>
      </w:r>
      <w:r w:rsidRPr="00E07C96">
        <w:rPr>
          <w:lang w:val="es-ES"/>
        </w:rPr>
        <w:tab/>
        <w:t>Internet Protocol.</w:t>
      </w:r>
    </w:p>
    <w:p w14:paraId="361B5FAF" w14:textId="5D036E6D" w:rsidR="00637454" w:rsidRPr="00D649E1" w:rsidRDefault="00637454" w:rsidP="00E07C96">
      <w:pPr>
        <w:ind w:firstLine="0"/>
        <w:rPr>
          <w:lang w:val="es-ES"/>
        </w:rPr>
      </w:pPr>
      <w:r w:rsidRPr="00E07C96">
        <w:rPr>
          <w:lang w:val="es-ES"/>
        </w:rPr>
        <w:t>TCP:</w:t>
      </w:r>
      <w:r w:rsidRPr="00E07C96">
        <w:rPr>
          <w:lang w:val="es-ES"/>
        </w:rPr>
        <w:tab/>
      </w:r>
      <w:r w:rsidRPr="00E07C96">
        <w:rPr>
          <w:lang w:val="es-ES"/>
        </w:rPr>
        <w:tab/>
        <w:t>Transmission Control Protocol.</w:t>
      </w:r>
    </w:p>
    <w:p w14:paraId="533283E8" w14:textId="77777777" w:rsidR="00637454" w:rsidRPr="000402D7" w:rsidRDefault="00637454" w:rsidP="00637454">
      <w:pPr>
        <w:ind w:firstLine="0"/>
        <w:rPr>
          <w:lang w:val="es-ES"/>
        </w:rPr>
      </w:pPr>
      <w:r w:rsidRPr="000402D7">
        <w:rPr>
          <w:lang w:val="es-ES"/>
        </w:rPr>
        <w:t>UART:</w:t>
      </w:r>
      <w:r w:rsidRPr="000402D7">
        <w:rPr>
          <w:lang w:val="es-ES"/>
        </w:rPr>
        <w:tab/>
        <w:t>Universal Asynchronous Receiver Transmitter.</w:t>
      </w:r>
    </w:p>
    <w:p w14:paraId="4A92E393" w14:textId="68B63CE8" w:rsidR="00F42A38" w:rsidRPr="00E07C96" w:rsidRDefault="00F42A38" w:rsidP="00F42A38">
      <w:pPr>
        <w:ind w:firstLine="0"/>
        <w:rPr>
          <w:lang w:val="pt-BR"/>
        </w:rPr>
      </w:pPr>
      <w:r w:rsidRPr="00E07C96">
        <w:rPr>
          <w:lang w:val="pt-BR"/>
        </w:rPr>
        <w:t>RAM:</w:t>
      </w:r>
      <w:r w:rsidRPr="00E07C96">
        <w:rPr>
          <w:lang w:val="pt-BR"/>
        </w:rPr>
        <w:tab/>
      </w:r>
      <w:r w:rsidRPr="00E07C96">
        <w:rPr>
          <w:lang w:val="pt-BR"/>
        </w:rPr>
        <w:tab/>
      </w:r>
      <w:r w:rsidR="001345F4" w:rsidRPr="00E07C96">
        <w:rPr>
          <w:lang w:val="pt-BR"/>
        </w:rPr>
        <w:t>Random Acces Memory</w:t>
      </w:r>
      <w:r w:rsidRPr="00E07C96">
        <w:rPr>
          <w:rStyle w:val="apple-converted-space"/>
          <w:rFonts w:cs="Arial"/>
          <w:shd w:val="clear" w:color="auto" w:fill="FFFFFF"/>
          <w:lang w:val="pt-BR"/>
        </w:rPr>
        <w:t>.</w:t>
      </w:r>
    </w:p>
    <w:p w14:paraId="003150FA" w14:textId="00C49E08" w:rsidR="00F42A38" w:rsidRPr="00E07C96" w:rsidRDefault="00F42A38" w:rsidP="00F42A38">
      <w:pPr>
        <w:ind w:firstLine="0"/>
        <w:rPr>
          <w:lang w:val="pt-BR"/>
        </w:rPr>
      </w:pPr>
      <w:r w:rsidRPr="00E07C96">
        <w:rPr>
          <w:lang w:val="pt-BR"/>
        </w:rPr>
        <w:t>ROM:</w:t>
      </w:r>
      <w:r w:rsidRPr="00E07C96">
        <w:rPr>
          <w:lang w:val="pt-BR"/>
        </w:rPr>
        <w:tab/>
      </w:r>
      <w:r w:rsidRPr="00E07C96">
        <w:rPr>
          <w:lang w:val="pt-BR"/>
        </w:rPr>
        <w:tab/>
      </w:r>
      <w:r w:rsidR="001345F4" w:rsidRPr="00E07C96">
        <w:rPr>
          <w:lang w:val="pt-BR"/>
        </w:rPr>
        <w:t>Read Only  Memory</w:t>
      </w:r>
      <w:r w:rsidRPr="00E07C96">
        <w:rPr>
          <w:rStyle w:val="apple-converted-space"/>
          <w:rFonts w:cs="Arial"/>
          <w:shd w:val="clear" w:color="auto" w:fill="FFFFFF"/>
          <w:lang w:val="pt-BR"/>
        </w:rPr>
        <w:t>.</w:t>
      </w:r>
    </w:p>
    <w:p w14:paraId="59E1E81F" w14:textId="7AB2FCDE" w:rsidR="00F42A38" w:rsidRPr="00E07C96" w:rsidRDefault="00F42A38" w:rsidP="00637454">
      <w:pPr>
        <w:ind w:firstLine="0"/>
        <w:rPr>
          <w:lang w:val="pt-BR"/>
        </w:rPr>
      </w:pPr>
      <w:r w:rsidRPr="00E07C96">
        <w:rPr>
          <w:lang w:val="pt-BR"/>
        </w:rPr>
        <w:t>SPI:</w:t>
      </w:r>
      <w:r w:rsidRPr="00E07C96">
        <w:rPr>
          <w:lang w:val="pt-BR"/>
        </w:rPr>
        <w:tab/>
      </w:r>
      <w:r w:rsidRPr="00E07C96">
        <w:rPr>
          <w:lang w:val="pt-BR"/>
        </w:rPr>
        <w:tab/>
      </w:r>
      <w:r w:rsidR="001345F4" w:rsidRPr="00E07C96">
        <w:rPr>
          <w:lang w:val="pt-BR"/>
        </w:rPr>
        <w:t>Serial Peripheral Interface</w:t>
      </w:r>
      <w:r w:rsidRPr="00E07C96">
        <w:rPr>
          <w:rStyle w:val="apple-converted-space"/>
          <w:rFonts w:cs="Arial"/>
          <w:shd w:val="clear" w:color="auto" w:fill="FFFFFF"/>
          <w:lang w:val="pt-BR"/>
        </w:rPr>
        <w:t>.</w:t>
      </w:r>
    </w:p>
    <w:p w14:paraId="1507311D" w14:textId="71D038FE" w:rsidR="00F42A38" w:rsidRPr="00E07C96" w:rsidRDefault="00637454" w:rsidP="00E07C96">
      <w:pPr>
        <w:ind w:firstLine="0"/>
        <w:rPr>
          <w:rStyle w:val="apple-converted-space"/>
          <w:rFonts w:cs="Arial"/>
          <w:shd w:val="clear" w:color="auto" w:fill="FFFFFF"/>
          <w:lang w:val="pt-BR"/>
        </w:rPr>
      </w:pPr>
      <w:r w:rsidRPr="00E07C96">
        <w:rPr>
          <w:lang w:val="pt-BR"/>
        </w:rPr>
        <w:t>USB:</w:t>
      </w:r>
      <w:r w:rsidRPr="00E07C96">
        <w:rPr>
          <w:lang w:val="pt-BR"/>
        </w:rPr>
        <w:tab/>
      </w:r>
      <w:r w:rsidRPr="00E07C96">
        <w:rPr>
          <w:lang w:val="pt-BR"/>
        </w:rPr>
        <w:tab/>
        <w:t>Universal Serial Bus</w:t>
      </w:r>
      <w:r w:rsidRPr="00E07C96">
        <w:rPr>
          <w:rStyle w:val="apple-converted-space"/>
          <w:rFonts w:cs="Arial"/>
          <w:shd w:val="clear" w:color="auto" w:fill="FFFFFF"/>
          <w:lang w:val="pt-BR"/>
        </w:rPr>
        <w:t>.</w:t>
      </w:r>
    </w:p>
    <w:p w14:paraId="60CADCA1" w14:textId="3EBE4A68" w:rsidR="00E07C96" w:rsidRPr="00E07C96" w:rsidRDefault="00E07C96" w:rsidP="00E07C96">
      <w:pPr>
        <w:ind w:firstLine="0"/>
        <w:rPr>
          <w:lang w:val="pt-BR"/>
        </w:rPr>
      </w:pPr>
      <w:r w:rsidRPr="00E07C96">
        <w:rPr>
          <w:lang w:val="pt-BR"/>
        </w:rPr>
        <w:t xml:space="preserve">DSP: </w:t>
      </w:r>
      <w:r w:rsidRPr="00E07C96">
        <w:rPr>
          <w:lang w:val="pt-BR"/>
        </w:rPr>
        <w:tab/>
      </w:r>
      <w:r w:rsidRPr="00E07C96">
        <w:rPr>
          <w:lang w:val="pt-BR"/>
        </w:rPr>
        <w:tab/>
        <w:t>Digital Signal Processor</w:t>
      </w:r>
    </w:p>
    <w:p w14:paraId="6F7B1B15" w14:textId="5DDD0D8E" w:rsidR="00E07C96" w:rsidRPr="00E07C96" w:rsidRDefault="00E07C96" w:rsidP="00E07C96">
      <w:pPr>
        <w:ind w:firstLine="0"/>
        <w:rPr>
          <w:lang w:val="pt-BR"/>
        </w:rPr>
      </w:pPr>
      <w:r w:rsidRPr="00E07C96">
        <w:rPr>
          <w:lang w:val="pt-BR"/>
        </w:rPr>
        <w:t>TTL:</w:t>
      </w:r>
      <w:r w:rsidRPr="00E07C96">
        <w:rPr>
          <w:lang w:val="pt-BR"/>
        </w:rPr>
        <w:tab/>
      </w:r>
      <w:r w:rsidRPr="00E07C96">
        <w:rPr>
          <w:lang w:val="pt-BR"/>
        </w:rPr>
        <w:tab/>
        <w:t>T</w:t>
      </w:r>
      <w:r w:rsidRPr="00E07C96">
        <w:rPr>
          <w:rFonts w:cs="Arial"/>
          <w:shd w:val="clear" w:color="auto" w:fill="FFFFFF"/>
          <w:lang w:val="pt-BR"/>
        </w:rPr>
        <w:t>ransistor-Transistor Logic.</w:t>
      </w: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1345F4">
      <w:pPr>
        <w:pStyle w:val="Ttulo1"/>
        <w:rPr>
          <w:szCs w:val="24"/>
        </w:rPr>
      </w:pPr>
      <w:bookmarkStart w:id="4" w:name="_Toc469341407"/>
      <w:r w:rsidRPr="00D37056">
        <w:t>INTRODUCCIÓN</w:t>
      </w:r>
      <w:bookmarkEnd w:id="4"/>
    </w:p>
    <w:p w14:paraId="3E05ACA8" w14:textId="77777777" w:rsidR="00D6024E" w:rsidRDefault="00D6024E" w:rsidP="001345F4">
      <w:pPr>
        <w:pStyle w:val="Sinespaciado"/>
        <w:jc w:val="center"/>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290EE4">
      <w:pPr>
        <w:pStyle w:val="Prrafodelista"/>
        <w:numPr>
          <w:ilvl w:val="0"/>
          <w:numId w:val="10"/>
        </w:numPr>
      </w:pPr>
      <w:r>
        <w:fldChar w:fldCharType="end"/>
      </w:r>
      <w:r w:rsidRPr="00ED1C24">
        <w:t>Qué personas tienen acceso a las dependencias de trabajo.</w:t>
      </w:r>
    </w:p>
    <w:p w14:paraId="7111C1AC" w14:textId="77777777" w:rsidR="00ED1C24" w:rsidRPr="00ED1C24" w:rsidRDefault="00ED1C24" w:rsidP="00290EE4">
      <w:pPr>
        <w:pStyle w:val="Prrafodelista"/>
        <w:numPr>
          <w:ilvl w:val="0"/>
          <w:numId w:val="10"/>
        </w:numPr>
      </w:pPr>
      <w:r w:rsidRPr="00ED1C24">
        <w:t>A qué dependencias concretas tienen acceso.</w:t>
      </w:r>
    </w:p>
    <w:p w14:paraId="513FD1B4" w14:textId="77777777" w:rsidR="00ED1C24" w:rsidRPr="00ED1C24" w:rsidRDefault="00ED1C24" w:rsidP="00290EE4">
      <w:pPr>
        <w:pStyle w:val="Prrafodelista"/>
        <w:numPr>
          <w:ilvl w:val="0"/>
          <w:numId w:val="10"/>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9341408"/>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9341409"/>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9341410"/>
      <w:r>
        <w:t>Objetivos específicos</w:t>
      </w:r>
      <w:bookmarkEnd w:id="7"/>
    </w:p>
    <w:p w14:paraId="722BCB76" w14:textId="77777777" w:rsidR="00ED1C24" w:rsidRPr="006A613E" w:rsidRDefault="00ED1C24" w:rsidP="00290EE4">
      <w:pPr>
        <w:numPr>
          <w:ilvl w:val="0"/>
          <w:numId w:val="2"/>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290EE4">
      <w:pPr>
        <w:numPr>
          <w:ilvl w:val="0"/>
          <w:numId w:val="2"/>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290EE4">
      <w:pPr>
        <w:numPr>
          <w:ilvl w:val="0"/>
          <w:numId w:val="2"/>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290EE4">
      <w:pPr>
        <w:numPr>
          <w:ilvl w:val="0"/>
          <w:numId w:val="2"/>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290EE4">
      <w:pPr>
        <w:numPr>
          <w:ilvl w:val="0"/>
          <w:numId w:val="2"/>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9341411"/>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290EE4">
      <w:pPr>
        <w:numPr>
          <w:ilvl w:val="0"/>
          <w:numId w:val="3"/>
        </w:numPr>
      </w:pPr>
      <w:r w:rsidRPr="009D7253">
        <w:t>Sistemas de Control de Acceso Autónomos</w:t>
      </w:r>
    </w:p>
    <w:p w14:paraId="7932E866" w14:textId="77777777" w:rsidR="009D7253" w:rsidRPr="009D7253" w:rsidRDefault="009D7253" w:rsidP="00290EE4">
      <w:pPr>
        <w:numPr>
          <w:ilvl w:val="0"/>
          <w:numId w:val="3"/>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1BE6FB2A" w:rsidR="00371BB5" w:rsidRDefault="002E3EF9" w:rsidP="002E3EF9">
      <w:pPr>
        <w:pStyle w:val="Descripcin"/>
        <w:jc w:val="center"/>
      </w:pPr>
      <w:bookmarkStart w:id="9" w:name="_Toc469341450"/>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66EEA41F" w:rsidR="009D7253" w:rsidRPr="009D7253" w:rsidRDefault="009D7253" w:rsidP="009D7253">
      <w:r w:rsidRPr="009D7253">
        <w:t xml:space="preserve">El módulo electrónico </w:t>
      </w:r>
      <w:r w:rsidR="00FB22E2">
        <w:t>debe contar</w:t>
      </w:r>
      <w:r w:rsidRPr="009D7253">
        <w:t xml:space="preserve"> principalmente con los siguientes componentes:</w:t>
      </w:r>
    </w:p>
    <w:p w14:paraId="21955EAD" w14:textId="77777777" w:rsidR="009D7253" w:rsidRPr="009D7253" w:rsidRDefault="009D7253" w:rsidP="00290EE4">
      <w:pPr>
        <w:numPr>
          <w:ilvl w:val="0"/>
          <w:numId w:val="5"/>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290EE4">
      <w:pPr>
        <w:numPr>
          <w:ilvl w:val="0"/>
          <w:numId w:val="5"/>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290EE4">
      <w:pPr>
        <w:numPr>
          <w:ilvl w:val="0"/>
          <w:numId w:val="5"/>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290EE4">
      <w:pPr>
        <w:numPr>
          <w:ilvl w:val="0"/>
          <w:numId w:val="5"/>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290EE4">
      <w:pPr>
        <w:numPr>
          <w:ilvl w:val="0"/>
          <w:numId w:val="5"/>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290EE4">
      <w:pPr>
        <w:numPr>
          <w:ilvl w:val="0"/>
          <w:numId w:val="4"/>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290EE4">
      <w:pPr>
        <w:numPr>
          <w:ilvl w:val="0"/>
          <w:numId w:val="4"/>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290EE4">
      <w:pPr>
        <w:numPr>
          <w:ilvl w:val="0"/>
          <w:numId w:val="4"/>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_Toc469341412"/>
      <w:bookmarkStart w:id="14" w:name="OLE_LINK15"/>
      <w:r w:rsidRPr="009D7253">
        <w:t>Modelos planteados para el hardware</w:t>
      </w:r>
      <w:bookmarkEnd w:id="13"/>
    </w:p>
    <w:bookmarkEnd w:id="14"/>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290EE4">
      <w:pPr>
        <w:numPr>
          <w:ilvl w:val="0"/>
          <w:numId w:val="6"/>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6B7D4652" w:rsidR="009D7253" w:rsidRDefault="00EF5100" w:rsidP="0074219B">
      <w:pPr>
        <w:jc w:val="center"/>
      </w:pPr>
      <w:r w:rsidRPr="009D7253">
        <w:rPr>
          <w:noProof/>
          <w:lang w:val="pt-BR" w:eastAsia="pt-BR"/>
        </w:rPr>
        <w:object w:dxaOrig="6722" w:dyaOrig="5369" w14:anchorId="0D96C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5pt;height:201.25pt" o:ole="">
            <v:imagedata r:id="rId12" o:title=""/>
          </v:shape>
          <o:OLEObject Type="Embed" ProgID="Visio.Drawing.15" ShapeID="_x0000_i1025" DrawAspect="Content" ObjectID="_1544560969" r:id="rId13"/>
        </w:object>
      </w:r>
    </w:p>
    <w:p w14:paraId="4CE5DEA4" w14:textId="7877BFE2" w:rsidR="009D7253" w:rsidRDefault="00371BB5" w:rsidP="00371BB5">
      <w:pPr>
        <w:pStyle w:val="Descripcin"/>
        <w:jc w:val="center"/>
      </w:pPr>
      <w:bookmarkStart w:id="18" w:name="_Toc469341451"/>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290EE4">
      <w:pPr>
        <w:pStyle w:val="NormalWeb"/>
        <w:numPr>
          <w:ilvl w:val="0"/>
          <w:numId w:val="6"/>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2EA3718E" w:rsidR="00637454" w:rsidRDefault="00EF5100" w:rsidP="00637454">
      <w:pPr>
        <w:pStyle w:val="NormalWeb"/>
        <w:shd w:val="clear" w:color="auto" w:fill="FFFFFF"/>
        <w:spacing w:before="0" w:beforeAutospacing="0" w:after="0" w:afterAutospacing="0"/>
        <w:jc w:val="center"/>
      </w:pPr>
      <w:r>
        <w:rPr>
          <w:noProof/>
          <w:lang w:val="pt-BR" w:eastAsia="pt-BR"/>
        </w:rPr>
        <w:object w:dxaOrig="6226" w:dyaOrig="5369" w14:anchorId="6D5C735B">
          <v:shape id="_x0000_i1026" type="#_x0000_t75" style="width:295.1pt;height:255.55pt" o:ole="">
            <v:imagedata r:id="rId14" o:title=""/>
          </v:shape>
          <o:OLEObject Type="Embed" ProgID="Visio.Drawing.15" ShapeID="_x0000_i1026" DrawAspect="Content" ObjectID="_1544560970" r:id="rId15"/>
        </w:object>
      </w:r>
    </w:p>
    <w:p w14:paraId="3704D95F" w14:textId="4B963D02" w:rsidR="00637454" w:rsidRDefault="008D1595" w:rsidP="008D1595">
      <w:pPr>
        <w:pStyle w:val="Descripcin"/>
        <w:jc w:val="center"/>
        <w:rPr>
          <w:b/>
          <w:sz w:val="20"/>
          <w:szCs w:val="20"/>
        </w:rPr>
      </w:pPr>
      <w:bookmarkStart w:id="19" w:name="_Toc469341452"/>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290EE4">
      <w:pPr>
        <w:pStyle w:val="NormalWeb"/>
        <w:numPr>
          <w:ilvl w:val="0"/>
          <w:numId w:val="6"/>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2985055F" w:rsidR="00637454" w:rsidRDefault="00EF5100"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0EC25549">
          <v:shape id="_x0000_i1027" type="#_x0000_t75" style="width:459.75pt;height:250.8pt" o:ole="">
            <v:imagedata r:id="rId16" o:title=""/>
          </v:shape>
          <o:OLEObject Type="Embed" ProgID="Visio.Drawing.15" ShapeID="_x0000_i1027" DrawAspect="Content" ObjectID="_1544560971" r:id="rId17"/>
        </w:object>
      </w:r>
    </w:p>
    <w:p w14:paraId="46DDEEE7" w14:textId="2DED9BC4" w:rsidR="00637454" w:rsidRDefault="008D1595" w:rsidP="008D1595">
      <w:pPr>
        <w:pStyle w:val="Descripcin"/>
        <w:jc w:val="center"/>
        <w:rPr>
          <w:b/>
          <w:bCs w:val="0"/>
          <w:sz w:val="20"/>
          <w:szCs w:val="20"/>
        </w:rPr>
      </w:pPr>
      <w:bookmarkStart w:id="20" w:name="_Toc469341453"/>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9341413"/>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549A7F3" w:rsidR="008D1595" w:rsidRPr="008D1595" w:rsidRDefault="008D1595" w:rsidP="008D1595">
      <w:pPr>
        <w:pStyle w:val="Descripcin"/>
        <w:jc w:val="center"/>
        <w:rPr>
          <w:b/>
          <w:sz w:val="20"/>
          <w:szCs w:val="20"/>
          <w:lang w:val="pt-BR"/>
        </w:rPr>
      </w:pPr>
      <w:bookmarkStart w:id="22" w:name="_Toc469341487"/>
      <w:r w:rsidRPr="008D1595">
        <w:rPr>
          <w:lang w:val="pt-BR"/>
        </w:rPr>
        <w:t xml:space="preserve">Tabla </w:t>
      </w:r>
      <w:r w:rsidRPr="003345C4">
        <w:rPr>
          <w:lang w:val="pt-BR"/>
        </w:rPr>
        <w:t>1</w:t>
      </w:r>
      <w:r w:rsidRPr="008D1595">
        <w:rPr>
          <w:lang w:val="pt-BR"/>
        </w:rPr>
        <w:t>.</w:t>
      </w:r>
      <w:r w:rsidR="00655818">
        <w:rPr>
          <w:lang w:val="pt-BR"/>
        </w:rPr>
        <w:fldChar w:fldCharType="begin"/>
      </w:r>
      <w:r w:rsidR="00655818">
        <w:rPr>
          <w:lang w:val="pt-BR"/>
        </w:rPr>
        <w:instrText xml:space="preserve"> STYLEREF 1 \s </w:instrText>
      </w:r>
      <w:r w:rsidR="00655818">
        <w:rPr>
          <w:lang w:val="pt-BR"/>
        </w:rPr>
        <w:fldChar w:fldCharType="separate"/>
      </w:r>
      <w:r w:rsidR="00655818">
        <w:rPr>
          <w:noProof/>
          <w:lang w:val="pt-BR"/>
        </w:rPr>
        <w:t>1</w:t>
      </w:r>
      <w:r w:rsidR="00655818">
        <w:rPr>
          <w:lang w:val="pt-BR"/>
        </w:rPr>
        <w:fldChar w:fldCharType="end"/>
      </w:r>
      <w:r w:rsidR="00655818">
        <w:rPr>
          <w:lang w:val="pt-BR"/>
        </w:rPr>
        <w:t>.</w:t>
      </w:r>
      <w:r w:rsidR="00655818">
        <w:rPr>
          <w:lang w:val="pt-BR"/>
        </w:rPr>
        <w:fldChar w:fldCharType="begin"/>
      </w:r>
      <w:r w:rsidR="00655818">
        <w:rPr>
          <w:lang w:val="pt-BR"/>
        </w:rPr>
        <w:instrText xml:space="preserve"> SEQ Tabla \* ARABIC \s 1 </w:instrText>
      </w:r>
      <w:r w:rsidR="00655818">
        <w:rPr>
          <w:lang w:val="pt-BR"/>
        </w:rPr>
        <w:fldChar w:fldCharType="separate"/>
      </w:r>
      <w:r w:rsidR="00655818">
        <w:rPr>
          <w:noProof/>
          <w:lang w:val="pt-BR"/>
        </w:rPr>
        <w:t>1</w:t>
      </w:r>
      <w:r w:rsidR="00655818">
        <w:rPr>
          <w:lang w:val="pt-BR"/>
        </w:rPr>
        <w:fldChar w:fldCharType="end"/>
      </w:r>
      <w:r w:rsidRPr="008D1595">
        <w:rPr>
          <w:lang w:val="pt-BR"/>
        </w:rPr>
        <w:t xml:space="preserve"> Características microcontrolador v/s Raspberry Pi.</w:t>
      </w:r>
      <w:bookmarkEnd w:id="22"/>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3F2F2D2D" w:rsidR="00637454" w:rsidRDefault="008B733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FF9EB55" wp14:editId="180B850E">
            <wp:extent cx="5610225" cy="23336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333625"/>
                    </a:xfrm>
                    <a:prstGeom prst="rect">
                      <a:avLst/>
                    </a:prstGeom>
                    <a:noFill/>
                    <a:ln>
                      <a:noFill/>
                    </a:ln>
                  </pic:spPr>
                </pic:pic>
              </a:graphicData>
            </a:graphic>
          </wp:inline>
        </w:drawing>
      </w:r>
    </w:p>
    <w:p w14:paraId="5B63F0F5" w14:textId="6AA7A88A" w:rsidR="00637454" w:rsidRDefault="00224E96" w:rsidP="002E3EF9">
      <w:pPr>
        <w:pStyle w:val="Descripcin"/>
        <w:jc w:val="center"/>
      </w:pPr>
      <w:bookmarkStart w:id="23" w:name="_Toc469341454"/>
      <w:r>
        <w:t xml:space="preserve">Figura </w:t>
      </w:r>
      <w:r w:rsidR="00194EDC">
        <w:fldChar w:fldCharType="begin"/>
      </w:r>
      <w:r w:rsidR="00194EDC">
        <w:instrText xml:space="preserve"> STYLEREF 1 \s </w:instrText>
      </w:r>
      <w:r w:rsidR="00194EDC">
        <w:fldChar w:fldCharType="separate"/>
      </w:r>
      <w:r w:rsidR="00194EDC">
        <w:rPr>
          <w:noProof/>
        </w:rPr>
        <w:t>1</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9341414"/>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3BC33D76" w14:textId="6B3321CB" w:rsidR="00637454" w:rsidRDefault="00DE2AAF"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637454">
        <w:rPr>
          <w:rFonts w:ascii="Arial" w:hAnsi="Arial" w:cs="Arial"/>
        </w:rPr>
        <w:t xml:space="preserve"> el capítulo </w:t>
      </w:r>
      <w:r>
        <w:rPr>
          <w:rFonts w:ascii="Arial" w:hAnsi="Arial" w:cs="Arial"/>
        </w:rPr>
        <w:t>4</w:t>
      </w:r>
      <w:r w:rsidR="00637454">
        <w:rPr>
          <w:rFonts w:ascii="Arial" w:hAnsi="Arial" w:cs="Arial"/>
        </w:rPr>
        <w:t xml:space="preserve"> se desarrolla</w:t>
      </w:r>
      <w:r>
        <w:rPr>
          <w:rFonts w:ascii="Arial" w:hAnsi="Arial" w:cs="Arial"/>
        </w:rPr>
        <w:t>n las programaciones en general del hardware y de</w:t>
      </w:r>
      <w:r w:rsidR="00637454">
        <w:rPr>
          <w:rFonts w:ascii="Arial" w:hAnsi="Arial" w:cs="Arial"/>
        </w:rPr>
        <w:t xml:space="preserve"> la plataforma web, principalmente la programación de la interfaz gráfica del sistema de control de acceso, se implementa la gestión de perfiles y permisos de </w:t>
      </w:r>
      <w:r w:rsidR="00637454">
        <w:rPr>
          <w:rFonts w:ascii="Arial" w:hAnsi="Arial" w:cs="Arial"/>
        </w:rPr>
        <w:lastRenderedPageBreak/>
        <w:t>usuarios, la exportación de informes e historial de usuari</w:t>
      </w:r>
      <w:r>
        <w:rPr>
          <w:rFonts w:ascii="Arial" w:hAnsi="Arial" w:cs="Arial"/>
        </w:rPr>
        <w:t xml:space="preserve">os, configuración del servidor, </w:t>
      </w:r>
      <w:r w:rsidR="00637454">
        <w:rPr>
          <w:rFonts w:ascii="Arial" w:hAnsi="Arial" w:cs="Arial"/>
        </w:rPr>
        <w:t>se comprueba el correcto funcionamiento del software con el hardware.</w:t>
      </w:r>
    </w:p>
    <w:p w14:paraId="4C19B740" w14:textId="3E0D90B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Una vez creada la plataforma web y con el </w:t>
      </w:r>
      <w:r w:rsidRPr="00DE2AAF">
        <w:rPr>
          <w:rFonts w:ascii="Arial" w:hAnsi="Arial" w:cs="Arial"/>
          <w:u w:val="single"/>
        </w:rPr>
        <w:t>hardware</w:t>
      </w:r>
      <w:r>
        <w:rPr>
          <w:rFonts w:ascii="Arial" w:hAnsi="Arial" w:cs="Arial"/>
        </w:rPr>
        <w:t xml:space="preserve"> funcionando, en el capítulo </w:t>
      </w:r>
      <w:r w:rsidR="00DE2AAF">
        <w:rPr>
          <w:rFonts w:ascii="Arial" w:hAnsi="Arial" w:cs="Arial"/>
        </w:rPr>
        <w:t>5</w:t>
      </w:r>
      <w:r>
        <w:rPr>
          <w:rFonts w:ascii="Arial" w:hAnsi="Arial" w:cs="Arial"/>
        </w:rPr>
        <w:t xml:space="preserve"> se muestran los resultados obtenidos luego del diseño y construcción del sistema de control de acceso, se menciona el funcionamiento del sistema, </w:t>
      </w:r>
      <w:r w:rsidR="00DE2AAF">
        <w:rPr>
          <w:rFonts w:ascii="Arial" w:hAnsi="Arial" w:cs="Arial"/>
        </w:rPr>
        <w:t xml:space="preserve">la </w:t>
      </w:r>
      <w:r>
        <w:rPr>
          <w:rFonts w:ascii="Arial" w:hAnsi="Arial" w:cs="Arial"/>
        </w:rPr>
        <w:t>sincronización total entre la plataforma web y el módulo electrónico.</w:t>
      </w:r>
    </w:p>
    <w:p w14:paraId="11980053" w14:textId="5F576151"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w:t>
      </w:r>
      <w:r w:rsidR="00DE2AAF">
        <w:rPr>
          <w:rFonts w:ascii="Arial" w:hAnsi="Arial" w:cs="Arial"/>
        </w:rPr>
        <w:t>6</w:t>
      </w:r>
      <w:r>
        <w:rPr>
          <w:rFonts w:ascii="Arial" w:hAnsi="Arial" w:cs="Arial"/>
        </w:rPr>
        <w:t xml:space="preserve">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w:t>
      </w:r>
      <w:r w:rsidR="00DE2AAF">
        <w:rPr>
          <w:rFonts w:ascii="Arial" w:hAnsi="Arial" w:cs="Arial"/>
        </w:rPr>
        <w:t>7</w:t>
      </w:r>
      <w:r>
        <w:rPr>
          <w:rFonts w:ascii="Arial" w:hAnsi="Arial" w:cs="Arial"/>
        </w:rPr>
        <w:t>,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6"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7" w:name="_Toc469341415"/>
      <w:r w:rsidRPr="00C15BB5">
        <w:t>TÉCNICAS DE IDENTIFICACIÓN Y AUTENTIFICACIÓN DE USUARIOS</w:t>
      </w:r>
      <w:bookmarkEnd w:id="26"/>
      <w:bookmarkEnd w:id="27"/>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9341416"/>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6928DCF3" w:rsidR="00637454" w:rsidRPr="000A2A2A" w:rsidRDefault="00C15BB5" w:rsidP="004A38AD">
      <w:pPr>
        <w:pStyle w:val="Sinespaciado"/>
        <w:ind w:firstLine="0"/>
        <w:jc w:val="center"/>
        <w:rPr>
          <w:b/>
          <w:sz w:val="20"/>
          <w:szCs w:val="20"/>
        </w:rPr>
      </w:pPr>
      <w:bookmarkStart w:id="29" w:name="_Toc469341455"/>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9341417"/>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9341418"/>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4D46C948" w:rsidR="00C15BB5" w:rsidRDefault="00630A59" w:rsidP="00630A59">
      <w:pPr>
        <w:pStyle w:val="Descripcin"/>
        <w:jc w:val="center"/>
      </w:pPr>
      <w:bookmarkStart w:id="32" w:name="_Toc469341456"/>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Campos magnético generado por un sistema RFID</w:t>
      </w:r>
      <w:r w:rsidR="00D56B9B">
        <w:t>.</w:t>
      </w:r>
      <w:bookmarkEnd w:id="32"/>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769C220F" w:rsidR="00545EC2" w:rsidRDefault="00545EC2" w:rsidP="00545EC2">
      <w:pPr>
        <w:pStyle w:val="Descripcin"/>
        <w:jc w:val="center"/>
      </w:pPr>
      <w:bookmarkStart w:id="33" w:name="_Toc469341457"/>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Esquema y componentes de un sistema RFID.</w:t>
      </w:r>
      <w:bookmarkEnd w:id="33"/>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es-ES" w:eastAsia="es-ES"/>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576F4B02" w:rsidR="00F47AEB" w:rsidRPr="00515AB6" w:rsidRDefault="00F47AEB" w:rsidP="00D56B9B">
                            <w:pPr>
                              <w:pStyle w:val="Descripcin"/>
                              <w:rPr>
                                <w:noProof/>
                                <w:sz w:val="24"/>
                              </w:rPr>
                            </w:pPr>
                            <w:bookmarkStart w:id="34"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576F4B02" w:rsidR="00F47AEB" w:rsidRPr="00515AB6" w:rsidRDefault="00F47AEB" w:rsidP="00D56B9B">
                      <w:pPr>
                        <w:pStyle w:val="Descripcin"/>
                        <w:rPr>
                          <w:noProof/>
                          <w:sz w:val="24"/>
                        </w:rPr>
                      </w:pPr>
                      <w:bookmarkStart w:id="35"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5"/>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6" w:name="_Toc469341419"/>
      <w:r>
        <w:rPr>
          <w:lang w:val="es-ES"/>
        </w:rPr>
        <w:lastRenderedPageBreak/>
        <w:t>2</w:t>
      </w:r>
      <w:r w:rsidRPr="00FB4C48">
        <w:rPr>
          <w:lang w:val="es-ES"/>
        </w:rPr>
        <w:t>.2</w:t>
      </w:r>
      <w:r>
        <w:rPr>
          <w:lang w:val="es-ES"/>
        </w:rPr>
        <w:t>.3</w:t>
      </w:r>
      <w:r w:rsidR="00134CC3">
        <w:rPr>
          <w:lang w:val="es-ES"/>
        </w:rPr>
        <w:tab/>
      </w:r>
      <w:r>
        <w:rPr>
          <w:lang w:val="es-ES"/>
        </w:rPr>
        <w:t>Clasificación</w:t>
      </w:r>
      <w:bookmarkEnd w:id="36"/>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290EE4">
      <w:pPr>
        <w:pStyle w:val="Prrafodelista"/>
        <w:numPr>
          <w:ilvl w:val="0"/>
          <w:numId w:val="7"/>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290EE4">
      <w:pPr>
        <w:pStyle w:val="Prrafodelista"/>
        <w:numPr>
          <w:ilvl w:val="0"/>
          <w:numId w:val="7"/>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290EE4">
      <w:pPr>
        <w:pStyle w:val="Prrafodelista"/>
        <w:numPr>
          <w:ilvl w:val="0"/>
          <w:numId w:val="7"/>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7" w:name="_Toc469341420"/>
      <w:r>
        <w:rPr>
          <w:lang w:val="es-ES" w:eastAsia="es-CL"/>
        </w:rPr>
        <w:lastRenderedPageBreak/>
        <w:t>2.2.4</w:t>
      </w:r>
      <w:r w:rsidR="00134CC3">
        <w:rPr>
          <w:lang w:val="es-ES" w:eastAsia="es-CL"/>
        </w:rPr>
        <w:tab/>
      </w:r>
      <w:r>
        <w:rPr>
          <w:lang w:val="es-ES" w:eastAsia="es-CL"/>
        </w:rPr>
        <w:t>Regulación y estandarización</w:t>
      </w:r>
      <w:bookmarkEnd w:id="37"/>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8" w:name="_Toc469341421"/>
      <w:r>
        <w:rPr>
          <w:lang w:val="es-ES"/>
        </w:rPr>
        <w:t>2.3</w:t>
      </w:r>
      <w:r w:rsidR="00134CC3">
        <w:rPr>
          <w:lang w:val="es-ES"/>
        </w:rPr>
        <w:tab/>
      </w:r>
      <w:r w:rsidRPr="00F0355C">
        <w:rPr>
          <w:lang w:val="es-ES"/>
        </w:rPr>
        <w:t>Biometría</w:t>
      </w:r>
      <w:bookmarkEnd w:id="38"/>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9" w:name="_Toc469341422"/>
      <w:r>
        <w:rPr>
          <w:lang w:val="es-ES"/>
        </w:rPr>
        <w:t>2.3.1</w:t>
      </w:r>
      <w:r w:rsidR="00134CC3">
        <w:rPr>
          <w:lang w:val="es-ES"/>
        </w:rPr>
        <w:tab/>
      </w:r>
      <w:r>
        <w:rPr>
          <w:lang w:val="es-ES"/>
        </w:rPr>
        <w:t>Sistemas</w:t>
      </w:r>
      <w:r w:rsidRPr="00DF691F">
        <w:rPr>
          <w:lang w:val="es-ES"/>
        </w:rPr>
        <w:t xml:space="preserve"> biométricos</w:t>
      </w:r>
      <w:bookmarkEnd w:id="39"/>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2F35A887" w:rsidR="00C15BB5" w:rsidRDefault="00C15BB5" w:rsidP="00C15BB5">
      <w:pPr>
        <w:pStyle w:val="Descripcin"/>
        <w:jc w:val="center"/>
        <w:rPr>
          <w:rFonts w:ascii="ITCStoneSerifStdMedium" w:hAnsi="ITCStoneSerifStdMedium" w:cs="ITCStoneSerifStdMedium"/>
          <w:sz w:val="19"/>
          <w:szCs w:val="19"/>
          <w:lang w:val="es-ES" w:eastAsia="es-CL"/>
        </w:rPr>
      </w:pPr>
      <w:bookmarkStart w:id="40" w:name="_Toc469341459"/>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Etapas o procesos que componen los sistemas: a. matriculación; b. verificación; c. identificación.</w:t>
      </w:r>
      <w:bookmarkEnd w:id="40"/>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41" w:name="_Toc469341423"/>
      <w:r>
        <w:rPr>
          <w:lang w:val="es-ES"/>
        </w:rPr>
        <w:lastRenderedPageBreak/>
        <w:t>2.3.2</w:t>
      </w:r>
      <w:r w:rsidR="00134CC3">
        <w:rPr>
          <w:lang w:val="es-ES"/>
        </w:rPr>
        <w:tab/>
      </w:r>
      <w:r>
        <w:rPr>
          <w:lang w:val="es-ES"/>
        </w:rPr>
        <w:t>Lector huella digital</w:t>
      </w:r>
      <w:bookmarkEnd w:id="41"/>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4811E18C" w:rsidR="003219CC" w:rsidRDefault="003219CC" w:rsidP="003219CC">
      <w:pPr>
        <w:pStyle w:val="Descripcin"/>
        <w:jc w:val="center"/>
      </w:pPr>
      <w:bookmarkStart w:id="42" w:name="_Toc469341460"/>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6</w:t>
      </w:r>
      <w:r w:rsidR="00194EDC">
        <w:fldChar w:fldCharType="end"/>
      </w:r>
      <w:r>
        <w:t xml:space="preserve"> Imagen capturada por un sensor biométrico.</w:t>
      </w:r>
      <w:bookmarkEnd w:id="42"/>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290EE4">
      <w:pPr>
        <w:pStyle w:val="Prrafodelista"/>
        <w:numPr>
          <w:ilvl w:val="0"/>
          <w:numId w:val="7"/>
        </w:numPr>
      </w:pPr>
      <w:r>
        <w:t>Obtener una imagen de la huella digital.</w:t>
      </w:r>
    </w:p>
    <w:p w14:paraId="11ABD1D7" w14:textId="77777777" w:rsidR="00637454" w:rsidRPr="000A58F1" w:rsidRDefault="00637454" w:rsidP="00290EE4">
      <w:pPr>
        <w:pStyle w:val="Prrafodelista"/>
        <w:numPr>
          <w:ilvl w:val="0"/>
          <w:numId w:val="7"/>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4644F4">
        <w:rPr>
          <w:b/>
        </w:rPr>
        <w:t>Lector óptico:</w:t>
      </w:r>
      <w:r w:rsidRPr="008F700D">
        <w:t>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24546C77">
            <wp:extent cx="3257550" cy="2934897"/>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3285521" cy="2960098"/>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004467D7" w:rsidR="00304007" w:rsidRDefault="00304007" w:rsidP="00304007">
      <w:pPr>
        <w:pStyle w:val="Descripcin"/>
        <w:jc w:val="center"/>
        <w:rPr>
          <w:rFonts w:cs="Arial"/>
        </w:rPr>
      </w:pPr>
      <w:bookmarkStart w:id="43" w:name="_Toc469341461"/>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7</w:t>
      </w:r>
      <w:r w:rsidR="00194EDC">
        <w:fldChar w:fldCharType="end"/>
      </w:r>
      <w:r>
        <w:t>. Método de lectura de huella digital óptico.</w:t>
      </w:r>
      <w:bookmarkEnd w:id="43"/>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rsidRPr="004644F4">
        <w:rPr>
          <w:b/>
        </w:rPr>
        <w:lastRenderedPageBreak/>
        <w:t>Lector capacitivo:</w:t>
      </w:r>
      <w:r w:rsidRPr="000A58F1">
        <w:t> esta tecnología utiliza diminutos </w:t>
      </w:r>
      <w:hyperlink r:id="rId33" w:tgtFrame="_blank" w:history="1">
        <w:r w:rsidRPr="000A58F1">
          <w:t>capacitores</w:t>
        </w:r>
      </w:hyperlink>
      <w:r w:rsidRPr="000A58F1">
        <w:t>, los cuáles se cargan con diferentes cantidades de corriente de acuerdo a la posición de los 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670439AC">
            <wp:extent cx="3467100" cy="272536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502102" cy="2752880"/>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23D4D5C7" w:rsidR="00637454" w:rsidRPr="008F700D" w:rsidRDefault="00304007" w:rsidP="00304007">
      <w:pPr>
        <w:pStyle w:val="Descripcin"/>
        <w:jc w:val="center"/>
        <w:rPr>
          <w:rFonts w:cs="Arial"/>
          <w:lang w:val="es-ES"/>
        </w:rPr>
      </w:pPr>
      <w:bookmarkStart w:id="44" w:name="_Toc469341462"/>
      <w:r>
        <w:t xml:space="preserve">Figura </w:t>
      </w:r>
      <w:r w:rsidR="00194EDC">
        <w:fldChar w:fldCharType="begin"/>
      </w:r>
      <w:r w:rsidR="00194EDC">
        <w:instrText xml:space="preserve"> STYLEREF 1 \s </w:instrText>
      </w:r>
      <w:r w:rsidR="00194EDC">
        <w:fldChar w:fldCharType="separate"/>
      </w:r>
      <w:r w:rsidR="00194EDC">
        <w:rPr>
          <w:noProof/>
        </w:rPr>
        <w:t>2</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8</w:t>
      </w:r>
      <w:r w:rsidR="00194EDC">
        <w:fldChar w:fldCharType="end"/>
      </w:r>
      <w:r>
        <w:t>. Método de lectura de huella digital capacitivo.</w:t>
      </w:r>
      <w:bookmarkEnd w:id="44"/>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6DAA3834" w14:textId="2825589F" w:rsidR="003219CC"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bookmarkStart w:id="45" w:name="OLE_LINK16"/>
      <w:bookmarkStart w:id="46" w:name="OLE_LINK17"/>
      <w:bookmarkStart w:id="47" w:name="OLE_LINK18"/>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bookmarkStart w:id="48" w:name="OLE_LINK14"/>
      <w:bookmarkEnd w:id="45"/>
      <w:bookmarkEnd w:id="46"/>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bookmarkStart w:id="49" w:name="_Toc469341424"/>
      <w:r>
        <w:t>D</w:t>
      </w:r>
      <w:r w:rsidR="00014925">
        <w:t>ISEÑO</w:t>
      </w:r>
      <w:r>
        <w:t xml:space="preserve"> SISTEMA DE CONTROL DE ACCESO</w:t>
      </w:r>
      <w:bookmarkEnd w:id="49"/>
    </w:p>
    <w:bookmarkEnd w:id="48"/>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2D245637" w14:textId="77777777" w:rsidR="00CE1B64" w:rsidRDefault="003C41D9" w:rsidP="0011717E">
      <w:r>
        <w:t xml:space="preserve">El sistema de control de acceso consiste en controlar el acceso </w:t>
      </w:r>
      <w:r w:rsidR="001D5369">
        <w:t xml:space="preserve">de personas a un </w:t>
      </w:r>
      <w:r>
        <w:t>lugar</w:t>
      </w:r>
      <w:r w:rsidR="00147CE4">
        <w:t xml:space="preserve"> </w:t>
      </w:r>
      <w:bookmarkEnd w:id="47"/>
      <w:r w:rsidR="00147CE4">
        <w:t>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el módulo de control de acceso</w:t>
      </w:r>
      <w:r w:rsidR="00CE1B64">
        <w:t xml:space="preserve"> que identifica a los usuarios</w:t>
      </w:r>
      <w:r w:rsidR="001D5369">
        <w:t xml:space="preserve"> está conectado a un computador que </w:t>
      </w:r>
      <w:r w:rsidR="006D35BF">
        <w:t>gerencia</w:t>
      </w:r>
      <w:r w:rsidR="001D5369">
        <w:t xml:space="preserve"> una plataforma web como software de control de los recursos del sistema</w:t>
      </w:r>
      <w:r w:rsidR="007E6570">
        <w:t>.</w:t>
      </w:r>
    </w:p>
    <w:p w14:paraId="4BF2C96E" w14:textId="3E731D37" w:rsidR="00077951" w:rsidRDefault="00CE1B64" w:rsidP="0011717E">
      <w:r>
        <w:t>En este capítulo se desarrollará el diseño de los hardwares necesarios para el sistema de control de acceso, y se verá en detalle las características y funcionalidades de cada uno de los componentes del sistema.</w:t>
      </w:r>
    </w:p>
    <w:p w14:paraId="3D592849" w14:textId="560FA6FA" w:rsidR="00134CC3" w:rsidRDefault="00134CC3" w:rsidP="0011717E"/>
    <w:p w14:paraId="7AAA56C2" w14:textId="2C8ECF93" w:rsidR="00134CC3" w:rsidRDefault="00134CC3" w:rsidP="00134CC3">
      <w:pPr>
        <w:pStyle w:val="Ttulo2"/>
        <w:numPr>
          <w:ilvl w:val="0"/>
          <w:numId w:val="0"/>
        </w:numPr>
      </w:pPr>
      <w:bookmarkStart w:id="50" w:name="_Toc469341425"/>
      <w:r>
        <w:t>3</w:t>
      </w:r>
      <w:r w:rsidR="00894095">
        <w:t>.</w:t>
      </w:r>
      <w:r>
        <w:t>1</w:t>
      </w:r>
      <w:r>
        <w:tab/>
        <w:t>Infraestructura del sistema de control de acceso</w:t>
      </w:r>
      <w:bookmarkEnd w:id="50"/>
    </w:p>
    <w:p w14:paraId="206B5BCD" w14:textId="61E974BB" w:rsidR="00134CC3" w:rsidRDefault="00134CC3" w:rsidP="003C41D9">
      <w:r>
        <w:t xml:space="preserve">A continuación se describe la infraestructura </w:t>
      </w:r>
      <w:r w:rsidR="006D35BF">
        <w:t>necesaria para el funcionamiento del sistema.</w:t>
      </w:r>
    </w:p>
    <w:p w14:paraId="7B567330" w14:textId="77777777" w:rsidR="00D03BF1" w:rsidRDefault="007E6570" w:rsidP="00290EE4">
      <w:pPr>
        <w:numPr>
          <w:ilvl w:val="0"/>
          <w:numId w:val="5"/>
        </w:numPr>
        <w:ind w:left="360"/>
        <w:sectPr w:rsidR="00D03BF1" w:rsidSect="005023F1">
          <w:headerReference w:type="default" r:id="rId36"/>
          <w:pgSz w:w="12240" w:h="15840"/>
          <w:pgMar w:top="2268" w:right="1134" w:bottom="1701" w:left="2268" w:header="1134" w:footer="709" w:gutter="0"/>
          <w:cols w:space="708"/>
          <w:docGrid w:linePitch="360"/>
        </w:sectPr>
      </w:pPr>
      <w:r w:rsidRPr="005219AA">
        <w:rPr>
          <w:b/>
        </w:rPr>
        <w:t>Módulo control de acceso</w:t>
      </w:r>
      <w:r w:rsidRPr="009D7253">
        <w:t xml:space="preserve">, </w:t>
      </w:r>
      <w:r w:rsidR="00291217">
        <w:t>este dispositivo es el principal hardware que interactúa con los usuarios</w:t>
      </w:r>
      <w:r w:rsidR="002A5849">
        <w:t xml:space="preserve">, </w:t>
      </w:r>
      <w:r w:rsidR="005219AA">
        <w:t xml:space="preserve">integra una pantalla LCD y un teclado numérico en los cuales los usuarios pueden visualizar e ingresar información al sistema. Además este </w:t>
      </w:r>
      <w:r w:rsidR="002A5849">
        <w:t xml:space="preserve">realiza </w:t>
      </w:r>
      <w:r w:rsidR="005219AA">
        <w:t>los procesos de</w:t>
      </w:r>
      <w:r w:rsidR="00291217">
        <w:t xml:space="preserve"> registro, verificación e identificación de </w:t>
      </w:r>
      <w:r w:rsidR="005219AA">
        <w:t>usuarios</w:t>
      </w:r>
      <w:r w:rsidR="00291217">
        <w:t xml:space="preserve">, </w:t>
      </w:r>
      <w:r w:rsidR="005219AA">
        <w:t xml:space="preserve">por medio del sensor biométrico de huella dactilar, etiquetas RFID o por contraseñas. </w:t>
      </w:r>
    </w:p>
    <w:p w14:paraId="15B146C5" w14:textId="7C6590DB" w:rsidR="0031634E" w:rsidRDefault="004A7B1C" w:rsidP="00393A8C">
      <w:pPr>
        <w:ind w:left="360" w:firstLine="0"/>
      </w:pPr>
      <w:r>
        <w:lastRenderedPageBreak/>
        <w:t>El microcontrolador del</w:t>
      </w:r>
      <w:r w:rsidR="005219AA">
        <w:t xml:space="preserve"> módulo </w:t>
      </w:r>
      <w:r>
        <w:t xml:space="preserve">de control de acceso </w:t>
      </w:r>
      <w:r w:rsidR="005219AA">
        <w:t>es gerenciado por un computador</w:t>
      </w:r>
      <w:r>
        <w:t xml:space="preserve">, este envía y recibe la información a través de comunicación serial </w:t>
      </w:r>
      <w:r w:rsidRPr="004A7B1C">
        <w:rPr>
          <w:b/>
          <w:bCs/>
        </w:rPr>
        <w:t>UART</w:t>
      </w:r>
      <w:r w:rsidRPr="004A7B1C">
        <w:t>, acrónimo de </w:t>
      </w:r>
      <w:r w:rsidRPr="004A7B1C">
        <w:rPr>
          <w:b/>
          <w:bCs/>
        </w:rPr>
        <w:t>U</w:t>
      </w:r>
      <w:r w:rsidRPr="004A7B1C">
        <w:t>niversal </w:t>
      </w:r>
      <w:r w:rsidRPr="004A7B1C">
        <w:rPr>
          <w:b/>
          <w:bCs/>
        </w:rPr>
        <w:t>A</w:t>
      </w:r>
      <w:r w:rsidRPr="004A7B1C">
        <w:t>synchronous </w:t>
      </w:r>
      <w:r w:rsidRPr="004A7B1C">
        <w:rPr>
          <w:b/>
          <w:bCs/>
        </w:rPr>
        <w:t>R</w:t>
      </w:r>
      <w:r w:rsidRPr="004A7B1C">
        <w:t>eceiver-</w:t>
      </w:r>
      <w:r w:rsidRPr="004A7B1C">
        <w:rPr>
          <w:b/>
          <w:bCs/>
        </w:rPr>
        <w:t>T</w:t>
      </w:r>
      <w:r>
        <w:t xml:space="preserve">ransmitter, este protocolo de comunicación será expuesto más adelante en este capítulo. </w:t>
      </w:r>
    </w:p>
    <w:p w14:paraId="2A1F10C3" w14:textId="1B357952" w:rsidR="00393A8C" w:rsidRDefault="00393A8C" w:rsidP="00290EE4">
      <w:pPr>
        <w:numPr>
          <w:ilvl w:val="0"/>
          <w:numId w:val="5"/>
        </w:numPr>
        <w:ind w:left="360"/>
      </w:pPr>
      <w:r w:rsidRPr="00393A8C">
        <w:rPr>
          <w:b/>
        </w:rPr>
        <w:t>Computador</w:t>
      </w:r>
      <w:r w:rsidRPr="009D7253">
        <w:t xml:space="preserve">, </w:t>
      </w:r>
      <w:r>
        <w:t>corresponde a un computador de placa reducida, cumple la función administrar la información del módulo de control de acceso, incluye una base de datos para almacenamiento de la información del sistema y ejecuta en tiempo real un servidor web que contiene la interfaz gráfica para la gestión del sistema de control acceso.</w:t>
      </w:r>
    </w:p>
    <w:p w14:paraId="71A5A119" w14:textId="626CC9ED" w:rsidR="00393A8C" w:rsidRDefault="00393A8C" w:rsidP="00290EE4">
      <w:pPr>
        <w:numPr>
          <w:ilvl w:val="0"/>
          <w:numId w:val="5"/>
        </w:numPr>
        <w:ind w:left="360"/>
      </w:pPr>
      <w:r>
        <w:rPr>
          <w:b/>
        </w:rPr>
        <w:t>Circuito de control</w:t>
      </w:r>
      <w:r>
        <w:t>, el computador está conectado a un circuito a través de sus pines de entrada y salida, este controla el relé que activara el actuador de la puerta, tiene reloj para el control del tiempo de los registro, regula la tensión de entrada para alimentar el computador y el actuador de la puerta.</w:t>
      </w:r>
    </w:p>
    <w:p w14:paraId="591A7D6A" w14:textId="64176C61" w:rsidR="00393A8C" w:rsidRDefault="00393A8C" w:rsidP="00290EE4">
      <w:pPr>
        <w:numPr>
          <w:ilvl w:val="0"/>
          <w:numId w:val="5"/>
        </w:numPr>
        <w:ind w:left="360"/>
      </w:pPr>
      <w:r>
        <w:rPr>
          <w:b/>
        </w:rPr>
        <w:t>Cerradura eléctrica</w:t>
      </w:r>
      <w:r w:rsidRPr="009D7253">
        <w:t xml:space="preserve">, </w:t>
      </w:r>
      <w:r>
        <w:t xml:space="preserve">este es el actuador eléctrico encargado de controlar la apertura de la puerta, consiste en un electroimán que es activado por un pulso electromagnético. </w:t>
      </w:r>
    </w:p>
    <w:p w14:paraId="09B816BE" w14:textId="481583B7" w:rsidR="007E6570" w:rsidRPr="003E0140" w:rsidRDefault="007E6570" w:rsidP="00290EE4">
      <w:pPr>
        <w:numPr>
          <w:ilvl w:val="0"/>
          <w:numId w:val="5"/>
        </w:numPr>
        <w:ind w:left="360"/>
      </w:pPr>
      <w:r>
        <w:rPr>
          <w:b/>
        </w:rPr>
        <w:t>Botón de apertura</w:t>
      </w:r>
      <w:r w:rsidR="00160507" w:rsidRPr="00EC0C15">
        <w:t xml:space="preserve">, </w:t>
      </w:r>
      <w:r w:rsidR="00160507">
        <w:t>se debe instalar un pulsador al interior del lugar a controlar, este cuando es pulsado envía una señal al circuito del computador para la apertura de la puerta.</w:t>
      </w:r>
    </w:p>
    <w:p w14:paraId="042EED43" w14:textId="5A0E1972" w:rsidR="00CE1B64" w:rsidRDefault="00EC0C15" w:rsidP="00290EE4">
      <w:pPr>
        <w:numPr>
          <w:ilvl w:val="0"/>
          <w:numId w:val="5"/>
        </w:numPr>
        <w:ind w:left="360"/>
      </w:pPr>
      <w:r>
        <w:rPr>
          <w:b/>
        </w:rPr>
        <w:t>Fuente de poder</w:t>
      </w:r>
      <w:r>
        <w:t xml:space="preserve">, este es el encargado de la alimentación eléctrica del sistema de control de acceso, para que el sistema de control de acceso funcione en todo momento se debe utilizar un sistema de alimentación ininterrumpida </w:t>
      </w:r>
      <w:r w:rsidRPr="00EC0C15">
        <w:t>en inglés </w:t>
      </w:r>
      <w:r w:rsidRPr="00EC0C15">
        <w:rPr>
          <w:i/>
          <w:iCs/>
        </w:rPr>
        <w:t>uninterruptible power supply</w:t>
      </w:r>
      <w:r w:rsidRPr="00EC0C15">
        <w:t> (</w:t>
      </w:r>
      <w:r w:rsidRPr="00EC0C15">
        <w:rPr>
          <w:b/>
          <w:bCs/>
        </w:rPr>
        <w:t>UPS</w:t>
      </w:r>
      <w:r w:rsidRPr="00EC0C15">
        <w:t>)</w:t>
      </w:r>
      <w:r>
        <w:t>.</w:t>
      </w:r>
    </w:p>
    <w:p w14:paraId="69F30586" w14:textId="5526B0F4" w:rsidR="00CE1B64" w:rsidRDefault="00CE1B64" w:rsidP="00CE1B64">
      <w:r>
        <w:lastRenderedPageBreak/>
        <w:t>En la figura 3.1 se puede observar la infraestructura necesaria para el funcionamiento del sistema de control de acceso e indica la conexión de los componentes.</w:t>
      </w:r>
    </w:p>
    <w:p w14:paraId="6052B440" w14:textId="5289CB36" w:rsidR="005E101B" w:rsidRDefault="00A31246" w:rsidP="00A31246">
      <w:pPr>
        <w:ind w:firstLine="0"/>
        <w:jc w:val="center"/>
      </w:pPr>
      <w:r>
        <w:rPr>
          <w:noProof/>
          <w:lang w:val="es-ES" w:eastAsia="es-ES"/>
        </w:rPr>
        <w:drawing>
          <wp:inline distT="0" distB="0" distL="0" distR="0" wp14:anchorId="443FE2E5" wp14:editId="723603A1">
            <wp:extent cx="5577840" cy="2468880"/>
            <wp:effectExtent l="0" t="0" r="381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2468880"/>
                    </a:xfrm>
                    <a:prstGeom prst="rect">
                      <a:avLst/>
                    </a:prstGeom>
                    <a:noFill/>
                    <a:ln>
                      <a:noFill/>
                    </a:ln>
                  </pic:spPr>
                </pic:pic>
              </a:graphicData>
            </a:graphic>
          </wp:inline>
        </w:drawing>
      </w:r>
    </w:p>
    <w:p w14:paraId="0AA674A8" w14:textId="4C5AF7CF" w:rsidR="00A31246" w:rsidRDefault="00A31246" w:rsidP="00A31246">
      <w:pPr>
        <w:pStyle w:val="Descripcin"/>
        <w:jc w:val="center"/>
      </w:pPr>
      <w:bookmarkStart w:id="51" w:name="_Toc46934146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t xml:space="preserve"> Infra estructura del sistema de control de acceso.</w:t>
      </w:r>
      <w:bookmarkEnd w:id="51"/>
    </w:p>
    <w:p w14:paraId="6AA28169" w14:textId="77777777" w:rsidR="000475C2" w:rsidRPr="000475C2" w:rsidRDefault="000475C2" w:rsidP="000475C2"/>
    <w:p w14:paraId="5FD9D862" w14:textId="2DDA0F87" w:rsidR="005E101B" w:rsidRDefault="00A31246" w:rsidP="00A31246">
      <w:r>
        <w:t xml:space="preserve">A continuación se </w:t>
      </w:r>
      <w:r w:rsidR="009D22E9">
        <w:t>detalla y describe cada uno de los dispositivos mencionados anteriormente.</w:t>
      </w:r>
    </w:p>
    <w:p w14:paraId="440BB540" w14:textId="6A1F2D23" w:rsidR="009D22E9" w:rsidRDefault="009D22E9" w:rsidP="009D22E9">
      <w:pPr>
        <w:pStyle w:val="Ttulo2"/>
        <w:numPr>
          <w:ilvl w:val="0"/>
          <w:numId w:val="0"/>
        </w:numPr>
      </w:pPr>
      <w:bookmarkStart w:id="52" w:name="_Toc469341426"/>
      <w:r>
        <w:t>3.2</w:t>
      </w:r>
      <w:r>
        <w:tab/>
        <w:t>Módulo control de acceso</w:t>
      </w:r>
      <w:bookmarkEnd w:id="52"/>
    </w:p>
    <w:p w14:paraId="73479E08" w14:textId="585097B6" w:rsidR="00D73950" w:rsidRDefault="00D73950" w:rsidP="00D73950">
      <w:r>
        <w:t>Como se ha mencionado anteriormente este dispositivo es el encardo de registrar, autentificar e identificar a los usuarios, para poder realizar estas funciones este módulo debe integrar la tecnología necesaria. En el capítulo 1 se describió de forma general los componentes de este módulo, en la figura 3.2</w:t>
      </w:r>
      <w:r w:rsidR="00693EB1">
        <w:t xml:space="preserve"> se observa el diagrama del módulo de control de acceso con los componentes que este debe integrar.</w:t>
      </w:r>
    </w:p>
    <w:p w14:paraId="4AC63250" w14:textId="77777777" w:rsidR="00693EB1" w:rsidRDefault="00693EB1" w:rsidP="00693EB1">
      <w:pPr>
        <w:keepNext/>
        <w:ind w:firstLine="0"/>
        <w:jc w:val="center"/>
      </w:pPr>
      <w:r>
        <w:object w:dxaOrig="3745" w:dyaOrig="4667" w14:anchorId="7DAC4860">
          <v:shape id="_x0000_i1028" type="#_x0000_t75" style="width:187.65pt;height:233.1pt" o:ole="">
            <v:imagedata r:id="rId38" o:title=""/>
          </v:shape>
          <o:OLEObject Type="Embed" ProgID="Visio.Drawing.15" ShapeID="_x0000_i1028" DrawAspect="Content" ObjectID="_1544560972" r:id="rId39"/>
        </w:object>
      </w:r>
    </w:p>
    <w:p w14:paraId="1BA75673" w14:textId="01D4A523" w:rsidR="00693EB1" w:rsidRDefault="00693EB1" w:rsidP="00693EB1">
      <w:pPr>
        <w:pStyle w:val="Descripcin"/>
        <w:jc w:val="center"/>
      </w:pPr>
      <w:bookmarkStart w:id="53" w:name="_Toc46934146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w:t>
      </w:r>
      <w:r w:rsidR="00194EDC">
        <w:fldChar w:fldCharType="end"/>
      </w:r>
      <w:r>
        <w:t xml:space="preserve"> Diagrama módulo control de acceso</w:t>
      </w:r>
      <w:bookmarkEnd w:id="53"/>
    </w:p>
    <w:p w14:paraId="3D08017A" w14:textId="77777777" w:rsidR="00B50BFE" w:rsidRPr="00B50BFE" w:rsidRDefault="00B50BFE" w:rsidP="00B50BFE"/>
    <w:p w14:paraId="4451F3B4" w14:textId="05EF6C59" w:rsidR="00B50BFE" w:rsidRDefault="00B50BFE" w:rsidP="00B50BFE">
      <w:r>
        <w:t>El principal desafío para la implementación de este módulo de control de acceso, es la integración de cada uno de los dispositivos y sensores electrónicos en el microcontrolador y que estos funcionen de manera correcta, a continuación se detallará los componentes propuestos.</w:t>
      </w:r>
    </w:p>
    <w:p w14:paraId="339A01E4" w14:textId="792C5073" w:rsidR="00B50BFE" w:rsidRDefault="00B50BFE" w:rsidP="00B50BFE">
      <w:pPr>
        <w:pStyle w:val="Ttulo3"/>
        <w:numPr>
          <w:ilvl w:val="0"/>
          <w:numId w:val="0"/>
        </w:numPr>
      </w:pPr>
      <w:bookmarkStart w:id="54" w:name="_Toc469341427"/>
      <w:r>
        <w:t xml:space="preserve">3.2.1 </w:t>
      </w:r>
      <w:r w:rsidR="00BB1AE0">
        <w:t>Display</w:t>
      </w:r>
      <w:r w:rsidR="003D55A1">
        <w:t xml:space="preserve"> LCD</w:t>
      </w:r>
      <w:bookmarkEnd w:id="54"/>
    </w:p>
    <w:p w14:paraId="7F234BE9" w14:textId="6E8252A7" w:rsidR="00161247" w:rsidRDefault="00161247" w:rsidP="003D55A1">
      <w:r>
        <w:t>El display</w:t>
      </w:r>
      <w:r w:rsidR="00842AE7">
        <w:t xml:space="preserve"> </w:t>
      </w:r>
      <w:r w:rsidR="003D55A1" w:rsidRPr="003D55A1">
        <w:t>LCD</w:t>
      </w:r>
      <w:r w:rsidR="003D55A1">
        <w:t xml:space="preserve"> </w:t>
      </w:r>
      <w:r w:rsidR="003D55A1" w:rsidRPr="003D55A1">
        <w:t>(Liquid Crystal Dysplay) o pantalla de cristal líquido es</w:t>
      </w:r>
      <w:r w:rsidR="00842AE7">
        <w:t xml:space="preserve"> el</w:t>
      </w:r>
      <w:r w:rsidR="003D55A1" w:rsidRPr="003D55A1">
        <w:t xml:space="preserve"> dispositivo empleado para la visualización de</w:t>
      </w:r>
      <w:r w:rsidR="00842AE7">
        <w:t xml:space="preserve"> </w:t>
      </w:r>
      <w:r w:rsidR="003D55A1" w:rsidRPr="003D55A1">
        <w:t>contenidos, instrucciones de manejo o información, de una forma gráfica, mediante caracteres</w:t>
      </w:r>
      <w:r>
        <w:t xml:space="preserve"> o</w:t>
      </w:r>
      <w:r w:rsidR="003D55A1" w:rsidRPr="003D55A1">
        <w:t> símbolos</w:t>
      </w:r>
      <w:r w:rsidR="00451429">
        <w:t xml:space="preserve"> (ver figura 3.2 )</w:t>
      </w:r>
      <w:r w:rsidR="003D55A1" w:rsidRPr="003D55A1">
        <w:t xml:space="preserve">, permitiendo así la comunicación entre </w:t>
      </w:r>
      <w:r w:rsidR="00842AE7">
        <w:t xml:space="preserve">el módulo de control de acceso y </w:t>
      </w:r>
      <w:r>
        <w:t>los usuarios</w:t>
      </w:r>
      <w:r w:rsidR="003D55A1" w:rsidRPr="003D55A1">
        <w:t>.</w:t>
      </w:r>
      <w:r>
        <w:t xml:space="preserve"> Se encuentran en diferentes formatos, por ejemplo, 2x8, 2x16, 4x20, etc. El primer digito indica el número de filas del display y el segundo el número de columnas, es decir, </w:t>
      </w:r>
      <w:r w:rsidR="0013396C">
        <w:t>4</w:t>
      </w:r>
      <w:r>
        <w:t>x</w:t>
      </w:r>
      <w:r w:rsidR="0013396C">
        <w:t>20</w:t>
      </w:r>
      <w:r>
        <w:t xml:space="preserve"> significa que tiene </w:t>
      </w:r>
      <w:r w:rsidR="0013396C">
        <w:t>4</w:t>
      </w:r>
      <w:r>
        <w:t xml:space="preserve"> filas y </w:t>
      </w:r>
      <w:r w:rsidR="0013396C">
        <w:t>20</w:t>
      </w:r>
      <w:r>
        <w:t xml:space="preserve"> col</w:t>
      </w:r>
      <w:r w:rsidR="00451429">
        <w:t>umnas.</w:t>
      </w:r>
    </w:p>
    <w:p w14:paraId="2354A236" w14:textId="5068707E" w:rsidR="00451429" w:rsidRDefault="0013396C" w:rsidP="00451429">
      <w:pPr>
        <w:ind w:firstLine="0"/>
        <w:jc w:val="center"/>
      </w:pPr>
      <w:r>
        <w:rPr>
          <w:noProof/>
          <w:lang w:val="es-ES" w:eastAsia="es-ES"/>
        </w:rPr>
        <w:lastRenderedPageBreak/>
        <w:drawing>
          <wp:inline distT="0" distB="0" distL="0" distR="0" wp14:anchorId="3E393A92" wp14:editId="3D156274">
            <wp:extent cx="2819400" cy="1619250"/>
            <wp:effectExtent l="0" t="0" r="0" b="0"/>
            <wp:docPr id="27" name="Imagen 27" descr="Resultado de imagen para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sultado de imagen para lcd 4x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p>
    <w:p w14:paraId="4C2EC4BA" w14:textId="39B614F4" w:rsidR="00451429" w:rsidRDefault="00451429" w:rsidP="00451429">
      <w:pPr>
        <w:pStyle w:val="Descripcin"/>
        <w:jc w:val="center"/>
      </w:pPr>
      <w:bookmarkStart w:id="55" w:name="_Toc46934146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3</w:t>
      </w:r>
      <w:r w:rsidR="00194EDC">
        <w:fldChar w:fldCharType="end"/>
      </w:r>
      <w:r>
        <w:t xml:space="preserve"> Vista frontal del LCD alfanumérico </w:t>
      </w:r>
      <w:r w:rsidR="0013396C">
        <w:t>4</w:t>
      </w:r>
      <w:r>
        <w:t>x</w:t>
      </w:r>
      <w:r w:rsidR="0013396C">
        <w:t>20</w:t>
      </w:r>
      <w:bookmarkEnd w:id="55"/>
    </w:p>
    <w:p w14:paraId="58B042F5" w14:textId="77777777" w:rsidR="00E265B7" w:rsidRDefault="00E265B7" w:rsidP="00451429"/>
    <w:p w14:paraId="156576E6" w14:textId="77777777" w:rsidR="00E265B7" w:rsidRDefault="00451429" w:rsidP="00451429">
      <w:r w:rsidRPr="00451429">
        <w:t>Est</w:t>
      </w:r>
      <w:r>
        <w:t>e dispositivo es gobernado</w:t>
      </w:r>
      <w:r w:rsidRPr="00451429">
        <w:t xml:space="preserve"> por </w:t>
      </w:r>
      <w:r w:rsidR="000C3420">
        <w:t>el</w:t>
      </w:r>
      <w:r w:rsidRPr="00451429">
        <w:t xml:space="preserve"> controlador</w:t>
      </w:r>
      <w:r w:rsidR="000C3420">
        <w:t xml:space="preserve"> </w:t>
      </w:r>
      <w:r w:rsidR="000C3420" w:rsidRPr="00451429">
        <w:t>HD44780 de Hitachi</w:t>
      </w:r>
      <w:r w:rsidR="000C3420">
        <w:t>,</w:t>
      </w:r>
      <w:r w:rsidRPr="00451429">
        <w:t xml:space="preserve"> </w:t>
      </w:r>
      <w:r w:rsidR="000C3420">
        <w:t>está</w:t>
      </w:r>
      <w:r w:rsidRPr="00451429">
        <w:t xml:space="preserve"> incorporado sobre la misma placa de circuito impreso que soporta el LCD. El controlador se encarga de gestionar el display líquido: polarizar los puntos de la pantalla, generar los caracteres, desplazar la pantalla, </w:t>
      </w:r>
      <w:r w:rsidR="000C3420">
        <w:t>muestra</w:t>
      </w:r>
      <w:r w:rsidRPr="00451429">
        <w:t xml:space="preserve"> el cursor, etc. El usuario se despreocupa de todos estos problemas y simplemente necesita conocer una serie de comandos o instrucciones de alto nivel (limpia display, posiciona cursor, etc.) que le permitirán mostrar mensajes o animaciones sobre la pantalla de forma sencilla. Para comunicarse con el controlador del display se dispone de </w:t>
      </w:r>
      <w:r w:rsidR="000C3420" w:rsidRPr="00451429">
        <w:t>una interfaz paralela</w:t>
      </w:r>
      <w:r w:rsidRPr="00451429">
        <w:t xml:space="preserve"> al exterior, de fácil conexión a otros microcontroladores o microprocesadores.</w:t>
      </w:r>
      <w:r w:rsidR="00E265B7" w:rsidRPr="00E265B7">
        <w:t xml:space="preserve"> </w:t>
      </w:r>
    </w:p>
    <w:p w14:paraId="0222B9F0" w14:textId="27CA0A48" w:rsidR="00451429" w:rsidRDefault="00E265B7" w:rsidP="00451429">
      <w:r w:rsidRPr="00E265B7">
        <w:t>El LCD dispone de una zona de memor</w:t>
      </w:r>
      <w:r>
        <w:t xml:space="preserve">ia interna no volátil llamada </w:t>
      </w:r>
      <w:r w:rsidRPr="00E265B7">
        <w:t>ROM</w:t>
      </w:r>
      <w:r w:rsidR="0013396C">
        <w:rPr>
          <w:rStyle w:val="Refdenotaalpie"/>
        </w:rPr>
        <w:footnoteReference w:id="10"/>
      </w:r>
      <w:r w:rsidRPr="00E265B7">
        <w:t xml:space="preserve"> donde se almacena una tabla con los 192 caracteres que pueden ser visualizados</w:t>
      </w:r>
      <w:r w:rsidR="00AC2B0A">
        <w:t xml:space="preserve">. </w:t>
      </w:r>
      <w:r w:rsidR="00AC2B0A" w:rsidRPr="00AC2B0A">
        <w:t>Cada uno de los caracteres tiene su representación binaria de 8 bits. Para visualizar un carácter debe recibir por el bus de datos el código correspondiente.</w:t>
      </w:r>
      <w:r w:rsidR="00AC2B0A">
        <w:t xml:space="preserve"> </w:t>
      </w:r>
      <w:r w:rsidR="008D2277">
        <w:t xml:space="preserve">La tabla </w:t>
      </w:r>
      <w:r w:rsidR="00D42E50">
        <w:t>de la representación binaria de caracteres</w:t>
      </w:r>
      <w:r w:rsidR="008D2277">
        <w:t xml:space="preserve"> </w:t>
      </w:r>
      <w:r w:rsidR="00AC2B0A">
        <w:t>se puede consultar en el apartado A.1.1 del Anexo</w:t>
      </w:r>
      <w:r w:rsidRPr="00E265B7">
        <w:t>.</w:t>
      </w:r>
    </w:p>
    <w:p w14:paraId="7D05A49D" w14:textId="0E11534F" w:rsidR="00E265B7" w:rsidRDefault="00E265B7" w:rsidP="003D55A1">
      <w:r w:rsidRPr="00E265B7">
        <w:lastRenderedPageBreak/>
        <w:t>El fabricante reserva una pequeña zona de memoria RAM</w:t>
      </w:r>
      <w:r w:rsidR="0013396C">
        <w:rPr>
          <w:rStyle w:val="Refdenotaalpie"/>
        </w:rPr>
        <w:footnoteReference w:id="11"/>
      </w:r>
      <w:r w:rsidRPr="00E265B7">
        <w:t xml:space="preserve"> donde se pueden definir algunos caracteres especiales, como por ejemplo la letra ñ que no suele venir, o si se desean, pequeños gráficos</w:t>
      </w:r>
      <w:r w:rsidR="0013396C">
        <w:t>.</w:t>
      </w:r>
    </w:p>
    <w:p w14:paraId="37B576FB" w14:textId="5FA0EB4B" w:rsidR="0013396C" w:rsidRDefault="0013396C" w:rsidP="00641C30">
      <w:r>
        <w:t xml:space="preserve">El display alfanumérico dispone de 16 pines y son compatibles con pulsos TTL. En la tabla 3.1 se muestra el significado de las señales de cada </w:t>
      </w:r>
      <w:r w:rsidR="0041092C">
        <w:t xml:space="preserve">pin. </w:t>
      </w:r>
      <w:r>
        <w:t>Hay tres tipos de señales en el LCD: alimentación, control y datos.</w:t>
      </w:r>
    </w:p>
    <w:p w14:paraId="7A50128E" w14:textId="7A1743D5" w:rsidR="003D55A1" w:rsidRDefault="0041092C" w:rsidP="0041092C">
      <w:pPr>
        <w:pStyle w:val="Descripcin"/>
        <w:jc w:val="center"/>
      </w:pPr>
      <w:bookmarkStart w:id="56" w:name="_Toc469341488"/>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1</w:t>
      </w:r>
      <w:r w:rsidR="00655818">
        <w:fldChar w:fldCharType="end"/>
      </w:r>
      <w:r>
        <w:t xml:space="preserve"> Descripción de pines del display LCD</w:t>
      </w:r>
      <w:bookmarkEnd w:id="56"/>
    </w:p>
    <w:tbl>
      <w:tblPr>
        <w:tblStyle w:val="Tablaconcuadrcula"/>
        <w:tblW w:w="9067" w:type="dxa"/>
        <w:jc w:val="center"/>
        <w:tblLook w:val="04A0" w:firstRow="1" w:lastRow="0" w:firstColumn="1" w:lastColumn="0" w:noHBand="0" w:noVBand="1"/>
      </w:tblPr>
      <w:tblGrid>
        <w:gridCol w:w="1334"/>
        <w:gridCol w:w="1881"/>
        <w:gridCol w:w="5852"/>
      </w:tblGrid>
      <w:tr w:rsidR="003D55A1" w:rsidRPr="003D55A1" w14:paraId="0BB9AC12" w14:textId="77777777" w:rsidTr="0041092C">
        <w:trPr>
          <w:jc w:val="center"/>
        </w:trPr>
        <w:tc>
          <w:tcPr>
            <w:tcW w:w="1334" w:type="dxa"/>
          </w:tcPr>
          <w:p w14:paraId="6CE4C2E0" w14:textId="52D1650A" w:rsidR="003D55A1" w:rsidRPr="0041092C" w:rsidRDefault="0041092C" w:rsidP="0041092C">
            <w:pPr>
              <w:pStyle w:val="Sinespaciado"/>
              <w:ind w:firstLine="0"/>
              <w:jc w:val="left"/>
              <w:rPr>
                <w:b/>
              </w:rPr>
            </w:pPr>
            <w:r w:rsidRPr="0041092C">
              <w:rPr>
                <w:b/>
              </w:rPr>
              <w:t>N° PIN</w:t>
            </w:r>
          </w:p>
        </w:tc>
        <w:tc>
          <w:tcPr>
            <w:tcW w:w="1881" w:type="dxa"/>
          </w:tcPr>
          <w:p w14:paraId="1F14FDCB" w14:textId="792F6C4A" w:rsidR="003D55A1" w:rsidRPr="0041092C" w:rsidRDefault="0041092C" w:rsidP="0041092C">
            <w:pPr>
              <w:pStyle w:val="Sinespaciado"/>
              <w:ind w:firstLine="0"/>
              <w:jc w:val="left"/>
              <w:rPr>
                <w:b/>
              </w:rPr>
            </w:pPr>
            <w:r w:rsidRPr="0041092C">
              <w:rPr>
                <w:b/>
              </w:rPr>
              <w:t>Símbolo</w:t>
            </w:r>
          </w:p>
        </w:tc>
        <w:tc>
          <w:tcPr>
            <w:tcW w:w="5852" w:type="dxa"/>
          </w:tcPr>
          <w:p w14:paraId="03591650" w14:textId="3F808F5D" w:rsidR="003D55A1" w:rsidRPr="0041092C" w:rsidRDefault="0041092C" w:rsidP="0041092C">
            <w:pPr>
              <w:pStyle w:val="Sinespaciado"/>
              <w:ind w:firstLine="0"/>
              <w:jc w:val="left"/>
              <w:rPr>
                <w:b/>
              </w:rPr>
            </w:pPr>
            <w:r w:rsidRPr="0041092C">
              <w:rPr>
                <w:b/>
              </w:rPr>
              <w:t>D</w:t>
            </w:r>
            <w:r w:rsidR="003D55A1" w:rsidRPr="0041092C">
              <w:rPr>
                <w:b/>
              </w:rPr>
              <w:t>escripción</w:t>
            </w:r>
          </w:p>
        </w:tc>
      </w:tr>
      <w:tr w:rsidR="003D55A1" w:rsidRPr="003D55A1" w14:paraId="13A99030" w14:textId="77777777" w:rsidTr="0041092C">
        <w:trPr>
          <w:jc w:val="center"/>
        </w:trPr>
        <w:tc>
          <w:tcPr>
            <w:tcW w:w="1334" w:type="dxa"/>
          </w:tcPr>
          <w:p w14:paraId="6D0ADA12" w14:textId="77777777" w:rsidR="003D55A1" w:rsidRPr="0041092C" w:rsidRDefault="003D55A1" w:rsidP="0041092C">
            <w:pPr>
              <w:pStyle w:val="Descripcin"/>
            </w:pPr>
            <w:r w:rsidRPr="0041092C">
              <w:t>1</w:t>
            </w:r>
          </w:p>
        </w:tc>
        <w:tc>
          <w:tcPr>
            <w:tcW w:w="1881" w:type="dxa"/>
          </w:tcPr>
          <w:p w14:paraId="545CD2D5" w14:textId="77777777" w:rsidR="003D55A1" w:rsidRPr="0041092C" w:rsidRDefault="003D55A1" w:rsidP="0041092C">
            <w:pPr>
              <w:pStyle w:val="Descripcin"/>
            </w:pPr>
            <w:r w:rsidRPr="0041092C">
              <w:t>Vss</w:t>
            </w:r>
          </w:p>
        </w:tc>
        <w:tc>
          <w:tcPr>
            <w:tcW w:w="5852" w:type="dxa"/>
          </w:tcPr>
          <w:p w14:paraId="08111D9C" w14:textId="77777777" w:rsidR="003D55A1" w:rsidRPr="0041092C" w:rsidRDefault="003D55A1" w:rsidP="0041092C">
            <w:pPr>
              <w:pStyle w:val="Descripcin"/>
            </w:pPr>
            <w:r w:rsidRPr="0041092C">
              <w:t>Tierra de alimentación.</w:t>
            </w:r>
          </w:p>
        </w:tc>
      </w:tr>
      <w:tr w:rsidR="003D55A1" w:rsidRPr="003D55A1" w14:paraId="391659F6" w14:textId="77777777" w:rsidTr="0041092C">
        <w:trPr>
          <w:jc w:val="center"/>
        </w:trPr>
        <w:tc>
          <w:tcPr>
            <w:tcW w:w="1334" w:type="dxa"/>
          </w:tcPr>
          <w:p w14:paraId="6B0D42D9" w14:textId="77777777" w:rsidR="003D55A1" w:rsidRPr="0041092C" w:rsidRDefault="003D55A1" w:rsidP="0041092C">
            <w:pPr>
              <w:pStyle w:val="Descripcin"/>
            </w:pPr>
            <w:r w:rsidRPr="0041092C">
              <w:t>2</w:t>
            </w:r>
          </w:p>
        </w:tc>
        <w:tc>
          <w:tcPr>
            <w:tcW w:w="1881" w:type="dxa"/>
          </w:tcPr>
          <w:p w14:paraId="76CA6E9F" w14:textId="77777777" w:rsidR="003D55A1" w:rsidRPr="0041092C" w:rsidRDefault="003D55A1" w:rsidP="0041092C">
            <w:pPr>
              <w:pStyle w:val="Descripcin"/>
            </w:pPr>
            <w:r w:rsidRPr="0041092C">
              <w:t>Vdd</w:t>
            </w:r>
          </w:p>
        </w:tc>
        <w:tc>
          <w:tcPr>
            <w:tcW w:w="5852" w:type="dxa"/>
          </w:tcPr>
          <w:p w14:paraId="4F02CA43" w14:textId="77777777" w:rsidR="003D55A1" w:rsidRPr="0041092C" w:rsidRDefault="003D55A1" w:rsidP="0041092C">
            <w:pPr>
              <w:pStyle w:val="Descripcin"/>
            </w:pPr>
            <w:r w:rsidRPr="0041092C">
              <w:t>Alimentación 5 V.</w:t>
            </w:r>
          </w:p>
        </w:tc>
      </w:tr>
      <w:tr w:rsidR="003D55A1" w:rsidRPr="003D55A1" w14:paraId="345E35AB" w14:textId="77777777" w:rsidTr="0041092C">
        <w:trPr>
          <w:jc w:val="center"/>
        </w:trPr>
        <w:tc>
          <w:tcPr>
            <w:tcW w:w="1334" w:type="dxa"/>
          </w:tcPr>
          <w:p w14:paraId="2986023E" w14:textId="77777777" w:rsidR="003D55A1" w:rsidRPr="0041092C" w:rsidRDefault="003D55A1" w:rsidP="0041092C">
            <w:pPr>
              <w:pStyle w:val="Descripcin"/>
            </w:pPr>
            <w:r w:rsidRPr="0041092C">
              <w:t>3</w:t>
            </w:r>
          </w:p>
        </w:tc>
        <w:tc>
          <w:tcPr>
            <w:tcW w:w="1881" w:type="dxa"/>
          </w:tcPr>
          <w:p w14:paraId="1510D021" w14:textId="77777777" w:rsidR="003D55A1" w:rsidRPr="0041092C" w:rsidRDefault="003D55A1" w:rsidP="0041092C">
            <w:pPr>
              <w:pStyle w:val="Descripcin"/>
            </w:pPr>
            <w:r w:rsidRPr="0041092C">
              <w:t>Vo</w:t>
            </w:r>
          </w:p>
        </w:tc>
        <w:tc>
          <w:tcPr>
            <w:tcW w:w="5852" w:type="dxa"/>
          </w:tcPr>
          <w:p w14:paraId="410D4007" w14:textId="77777777" w:rsidR="003D55A1" w:rsidRPr="0041092C" w:rsidRDefault="003D55A1" w:rsidP="0041092C">
            <w:pPr>
              <w:pStyle w:val="Descripcin"/>
            </w:pPr>
            <w:r w:rsidRPr="0041092C">
              <w:t>Contraste de pantalla.</w:t>
            </w:r>
          </w:p>
        </w:tc>
      </w:tr>
      <w:tr w:rsidR="003D55A1" w:rsidRPr="003D55A1" w14:paraId="380EB1FB" w14:textId="77777777" w:rsidTr="0041092C">
        <w:trPr>
          <w:jc w:val="center"/>
        </w:trPr>
        <w:tc>
          <w:tcPr>
            <w:tcW w:w="1334" w:type="dxa"/>
          </w:tcPr>
          <w:p w14:paraId="1D3DB4E5" w14:textId="77777777" w:rsidR="003D55A1" w:rsidRPr="0041092C" w:rsidRDefault="003D55A1" w:rsidP="0041092C">
            <w:pPr>
              <w:pStyle w:val="Descripcin"/>
            </w:pPr>
            <w:r w:rsidRPr="0041092C">
              <w:t>4</w:t>
            </w:r>
          </w:p>
        </w:tc>
        <w:tc>
          <w:tcPr>
            <w:tcW w:w="1881" w:type="dxa"/>
          </w:tcPr>
          <w:p w14:paraId="63516B83" w14:textId="77777777" w:rsidR="003D55A1" w:rsidRPr="0041092C" w:rsidRDefault="003D55A1" w:rsidP="0041092C">
            <w:pPr>
              <w:pStyle w:val="Descripcin"/>
            </w:pPr>
            <w:r w:rsidRPr="0041092C">
              <w:t>RS</w:t>
            </w:r>
          </w:p>
        </w:tc>
        <w:tc>
          <w:tcPr>
            <w:tcW w:w="5852" w:type="dxa"/>
          </w:tcPr>
          <w:p w14:paraId="459674E1" w14:textId="77777777" w:rsidR="003D55A1" w:rsidRPr="0041092C" w:rsidRDefault="003D55A1" w:rsidP="0041092C">
            <w:pPr>
              <w:pStyle w:val="Descripcin"/>
            </w:pPr>
            <w:r w:rsidRPr="0041092C">
              <w:t>Selección de comandos de control y datos.</w:t>
            </w:r>
          </w:p>
        </w:tc>
      </w:tr>
      <w:tr w:rsidR="003D55A1" w:rsidRPr="003D55A1" w14:paraId="6DBCB6D0" w14:textId="77777777" w:rsidTr="0041092C">
        <w:trPr>
          <w:jc w:val="center"/>
        </w:trPr>
        <w:tc>
          <w:tcPr>
            <w:tcW w:w="1334" w:type="dxa"/>
          </w:tcPr>
          <w:p w14:paraId="26CEC6A6" w14:textId="77777777" w:rsidR="003D55A1" w:rsidRPr="0041092C" w:rsidRDefault="003D55A1" w:rsidP="0041092C">
            <w:pPr>
              <w:pStyle w:val="Descripcin"/>
            </w:pPr>
            <w:r w:rsidRPr="0041092C">
              <w:t>5</w:t>
            </w:r>
          </w:p>
        </w:tc>
        <w:tc>
          <w:tcPr>
            <w:tcW w:w="1881" w:type="dxa"/>
          </w:tcPr>
          <w:p w14:paraId="65A78753" w14:textId="77777777" w:rsidR="003D55A1" w:rsidRPr="0041092C" w:rsidRDefault="003D55A1" w:rsidP="0041092C">
            <w:pPr>
              <w:pStyle w:val="Descripcin"/>
            </w:pPr>
            <w:r w:rsidRPr="0041092C">
              <w:t>R/W</w:t>
            </w:r>
          </w:p>
        </w:tc>
        <w:tc>
          <w:tcPr>
            <w:tcW w:w="5852" w:type="dxa"/>
          </w:tcPr>
          <w:p w14:paraId="66FF5DC2" w14:textId="77777777" w:rsidR="003D55A1" w:rsidRPr="0041092C" w:rsidRDefault="003D55A1" w:rsidP="0041092C">
            <w:pPr>
              <w:pStyle w:val="Descripcin"/>
            </w:pPr>
            <w:r w:rsidRPr="0041092C">
              <w:t>Señal de lectura o escritura.</w:t>
            </w:r>
          </w:p>
        </w:tc>
      </w:tr>
      <w:tr w:rsidR="003D55A1" w:rsidRPr="003D55A1" w14:paraId="701873DB" w14:textId="77777777" w:rsidTr="0041092C">
        <w:trPr>
          <w:jc w:val="center"/>
        </w:trPr>
        <w:tc>
          <w:tcPr>
            <w:tcW w:w="1334" w:type="dxa"/>
          </w:tcPr>
          <w:p w14:paraId="7BBE3382" w14:textId="77777777" w:rsidR="003D55A1" w:rsidRPr="0041092C" w:rsidRDefault="003D55A1" w:rsidP="0041092C">
            <w:pPr>
              <w:pStyle w:val="Descripcin"/>
            </w:pPr>
            <w:r w:rsidRPr="0041092C">
              <w:t>6</w:t>
            </w:r>
          </w:p>
        </w:tc>
        <w:tc>
          <w:tcPr>
            <w:tcW w:w="1881" w:type="dxa"/>
          </w:tcPr>
          <w:p w14:paraId="4ACAFC6F" w14:textId="77777777" w:rsidR="003D55A1" w:rsidRPr="0041092C" w:rsidRDefault="003D55A1" w:rsidP="0041092C">
            <w:pPr>
              <w:pStyle w:val="Descripcin"/>
            </w:pPr>
            <w:r w:rsidRPr="0041092C">
              <w:t>E</w:t>
            </w:r>
          </w:p>
        </w:tc>
        <w:tc>
          <w:tcPr>
            <w:tcW w:w="5852" w:type="dxa"/>
          </w:tcPr>
          <w:p w14:paraId="6843120D" w14:textId="77777777" w:rsidR="003D55A1" w:rsidRPr="0041092C" w:rsidRDefault="003D55A1" w:rsidP="0041092C">
            <w:pPr>
              <w:pStyle w:val="Descripcin"/>
            </w:pPr>
            <w:r w:rsidRPr="0041092C">
              <w:t>Habilitación.</w:t>
            </w:r>
          </w:p>
        </w:tc>
      </w:tr>
      <w:tr w:rsidR="003D55A1" w:rsidRPr="003D55A1" w14:paraId="16F9254D" w14:textId="77777777" w:rsidTr="0041092C">
        <w:trPr>
          <w:jc w:val="center"/>
        </w:trPr>
        <w:tc>
          <w:tcPr>
            <w:tcW w:w="1334" w:type="dxa"/>
          </w:tcPr>
          <w:p w14:paraId="7521916A" w14:textId="77777777" w:rsidR="003D55A1" w:rsidRPr="0041092C" w:rsidRDefault="003D55A1" w:rsidP="0041092C">
            <w:pPr>
              <w:pStyle w:val="Descripcin"/>
            </w:pPr>
            <w:r w:rsidRPr="0041092C">
              <w:t>7-14</w:t>
            </w:r>
          </w:p>
        </w:tc>
        <w:tc>
          <w:tcPr>
            <w:tcW w:w="1881" w:type="dxa"/>
          </w:tcPr>
          <w:p w14:paraId="23D48F43" w14:textId="77777777" w:rsidR="003D55A1" w:rsidRPr="0041092C" w:rsidRDefault="003D55A1" w:rsidP="0041092C">
            <w:pPr>
              <w:pStyle w:val="Descripcin"/>
            </w:pPr>
            <w:r w:rsidRPr="0041092C">
              <w:t>D0-D7</w:t>
            </w:r>
          </w:p>
        </w:tc>
        <w:tc>
          <w:tcPr>
            <w:tcW w:w="5852" w:type="dxa"/>
          </w:tcPr>
          <w:p w14:paraId="2C88CBA4" w14:textId="77777777" w:rsidR="003D55A1" w:rsidRPr="0041092C" w:rsidRDefault="003D55A1" w:rsidP="0041092C">
            <w:pPr>
              <w:pStyle w:val="Descripcin"/>
            </w:pPr>
            <w:r w:rsidRPr="0041092C">
              <w:t>Bus de datos.</w:t>
            </w:r>
          </w:p>
        </w:tc>
      </w:tr>
      <w:tr w:rsidR="003D55A1" w:rsidRPr="003D55A1" w14:paraId="77D672BD" w14:textId="77777777" w:rsidTr="0041092C">
        <w:trPr>
          <w:jc w:val="center"/>
        </w:trPr>
        <w:tc>
          <w:tcPr>
            <w:tcW w:w="1334" w:type="dxa"/>
          </w:tcPr>
          <w:p w14:paraId="6F18C2D4" w14:textId="77777777" w:rsidR="003D55A1" w:rsidRPr="0041092C" w:rsidRDefault="003D55A1" w:rsidP="0041092C">
            <w:pPr>
              <w:pStyle w:val="Descripcin"/>
            </w:pPr>
            <w:r w:rsidRPr="0041092C">
              <w:t>15</w:t>
            </w:r>
          </w:p>
        </w:tc>
        <w:tc>
          <w:tcPr>
            <w:tcW w:w="1881" w:type="dxa"/>
          </w:tcPr>
          <w:p w14:paraId="23F72046" w14:textId="77777777" w:rsidR="003D55A1" w:rsidRPr="0041092C" w:rsidRDefault="003D55A1" w:rsidP="0041092C">
            <w:pPr>
              <w:pStyle w:val="Descripcin"/>
            </w:pPr>
            <w:r w:rsidRPr="0041092C">
              <w:t>A</w:t>
            </w:r>
          </w:p>
        </w:tc>
        <w:tc>
          <w:tcPr>
            <w:tcW w:w="5852" w:type="dxa"/>
          </w:tcPr>
          <w:p w14:paraId="5A9DEE93" w14:textId="77777777" w:rsidR="003D55A1" w:rsidRPr="0041092C" w:rsidRDefault="003D55A1" w:rsidP="0041092C">
            <w:pPr>
              <w:pStyle w:val="Descripcin"/>
            </w:pPr>
            <w:r w:rsidRPr="0041092C">
              <w:t>Ánodo retroiluminación</w:t>
            </w:r>
          </w:p>
        </w:tc>
      </w:tr>
      <w:tr w:rsidR="003D55A1" w:rsidRPr="003D55A1" w14:paraId="7909847F" w14:textId="77777777" w:rsidTr="0041092C">
        <w:trPr>
          <w:jc w:val="center"/>
        </w:trPr>
        <w:tc>
          <w:tcPr>
            <w:tcW w:w="1334" w:type="dxa"/>
          </w:tcPr>
          <w:p w14:paraId="78FCA7BB" w14:textId="77777777" w:rsidR="003D55A1" w:rsidRPr="0041092C" w:rsidRDefault="003D55A1" w:rsidP="0041092C">
            <w:pPr>
              <w:pStyle w:val="Descripcin"/>
            </w:pPr>
            <w:r w:rsidRPr="0041092C">
              <w:t>16</w:t>
            </w:r>
          </w:p>
        </w:tc>
        <w:tc>
          <w:tcPr>
            <w:tcW w:w="1881" w:type="dxa"/>
          </w:tcPr>
          <w:p w14:paraId="0FBBA081" w14:textId="77777777" w:rsidR="003D55A1" w:rsidRPr="0041092C" w:rsidRDefault="003D55A1" w:rsidP="0041092C">
            <w:pPr>
              <w:pStyle w:val="Descripcin"/>
            </w:pPr>
            <w:r w:rsidRPr="0041092C">
              <w:t>K</w:t>
            </w:r>
          </w:p>
        </w:tc>
        <w:tc>
          <w:tcPr>
            <w:tcW w:w="5852" w:type="dxa"/>
          </w:tcPr>
          <w:p w14:paraId="2C093A2C" w14:textId="77777777" w:rsidR="003D55A1" w:rsidRPr="0041092C" w:rsidRDefault="003D55A1" w:rsidP="0041092C">
            <w:pPr>
              <w:pStyle w:val="Descripcin"/>
            </w:pPr>
            <w:r w:rsidRPr="0041092C">
              <w:t>Cátodo retroiluminación</w:t>
            </w:r>
          </w:p>
        </w:tc>
      </w:tr>
    </w:tbl>
    <w:p w14:paraId="7D2CE628" w14:textId="114E53A7" w:rsidR="003D55A1" w:rsidRDefault="003D55A1" w:rsidP="003D55A1"/>
    <w:p w14:paraId="7773410B" w14:textId="0CFD7600" w:rsidR="001F424F" w:rsidRDefault="0041092C" w:rsidP="00641C30">
      <w:r w:rsidRPr="001F424F">
        <w:rPr>
          <w:b/>
        </w:rPr>
        <w:t>Señales de alimentación</w:t>
      </w:r>
      <w:r w:rsidRPr="0041092C">
        <w:t xml:space="preserve">: </w:t>
      </w:r>
      <w:r w:rsidR="00641C30" w:rsidRPr="00641C30">
        <w:t xml:space="preserve">Son tres señales correspondientes a los pines 1, 2 y 3. El pin 1 corresponde a la </w:t>
      </w:r>
      <w:r w:rsidR="00641C30">
        <w:t>tierra</w:t>
      </w:r>
      <w:r w:rsidR="00641C30" w:rsidRPr="00641C30">
        <w:t xml:space="preserve">, el 2 a la alimentación positiva (+5Vdc) y el 3 al ajuste del contraste. Habitualmente, al dar alimentación y sin haber mandado todavía ningún comando, el </w:t>
      </w:r>
      <w:r w:rsidRPr="0041092C">
        <w:t xml:space="preserve"> </w:t>
      </w:r>
      <w:r w:rsidR="00641C30" w:rsidRPr="00641C30">
        <w:t xml:space="preserve">display muestra en su pantalla la primera fila con todos sus caracteres en negro. Si no fuera así, se debería proceder al ajuste del contraste. Para ello, se debe instalar un potenciómetro de unos </w:t>
      </w:r>
      <w:r w:rsidR="00641C30">
        <w:t>5</w:t>
      </w:r>
      <w:r w:rsidR="00523E05">
        <w:t xml:space="preserve"> </w:t>
      </w:r>
      <w:r w:rsidR="00641C30" w:rsidRPr="00641C30">
        <w:t>KΩ tal y como se observa en la</w:t>
      </w:r>
      <w:r w:rsidR="00523E05">
        <w:t xml:space="preserve"> figura 3. Cuanto menor es</w:t>
      </w:r>
      <w:r w:rsidR="00641C30" w:rsidRPr="00641C30">
        <w:t xml:space="preserve"> el voltaje en el pin 3 (V</w:t>
      </w:r>
      <w:r w:rsidR="00641C30" w:rsidRPr="00523E05">
        <w:rPr>
          <w:vertAlign w:val="subscript"/>
        </w:rPr>
        <w:t>O</w:t>
      </w:r>
      <w:r w:rsidR="00641C30" w:rsidRPr="00641C30">
        <w:t>) mayor será el contraste.</w:t>
      </w:r>
    </w:p>
    <w:p w14:paraId="7BE0E857" w14:textId="5BD11B5B" w:rsidR="001F424F" w:rsidRDefault="00CE10F4" w:rsidP="001F424F">
      <w:pPr>
        <w:ind w:firstLine="0"/>
        <w:jc w:val="center"/>
      </w:pPr>
      <w:r>
        <w:rPr>
          <w:noProof/>
          <w:lang w:val="es-ES" w:eastAsia="es-ES"/>
        </w:rPr>
        <w:lastRenderedPageBreak/>
        <w:drawing>
          <wp:inline distT="0" distB="0" distL="0" distR="0" wp14:anchorId="5B284968" wp14:editId="202C3A9B">
            <wp:extent cx="5612130" cy="3151427"/>
            <wp:effectExtent l="0" t="0" r="7620" b="0"/>
            <wp:docPr id="13" name="Imagen 1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3151427"/>
                    </a:xfrm>
                    <a:prstGeom prst="rect">
                      <a:avLst/>
                    </a:prstGeom>
                    <a:noFill/>
                    <a:ln>
                      <a:noFill/>
                    </a:ln>
                  </pic:spPr>
                </pic:pic>
              </a:graphicData>
            </a:graphic>
          </wp:inline>
        </w:drawing>
      </w:r>
    </w:p>
    <w:p w14:paraId="665570A0" w14:textId="32FF0148" w:rsidR="001F424F" w:rsidRDefault="0041092C" w:rsidP="003D55A1">
      <w:r w:rsidRPr="0041092C">
        <w:t>Figura 3 Conexión del potenciómetro de ajuste del contraste</w:t>
      </w:r>
    </w:p>
    <w:p w14:paraId="60F22D33" w14:textId="02F3FE75" w:rsidR="00523E05" w:rsidRDefault="0041092C" w:rsidP="003D55A1">
      <w:r w:rsidRPr="00523E05">
        <w:rPr>
          <w:b/>
        </w:rPr>
        <w:t>Señales de control</w:t>
      </w:r>
      <w:r w:rsidRPr="0041092C">
        <w:t>: Los pines 4, 5 y 6 forman las señales de control del LCD. El pin 4 (RS) sirve para seleccionar el registro de datos (DR) o el de instrucciones (IR), poniendo RS=1 o RS=0, respectivamente. El pin 5 permite le</w:t>
      </w:r>
      <w:r w:rsidR="00CE10F4">
        <w:t>er (R/W =1) o escribir (R/W = 0</w:t>
      </w:r>
      <w:r w:rsidRPr="0041092C">
        <w:t xml:space="preserve">) en el módulo LCD tanto datos como instrucciones. Y por último, el pin 6 (E) permite habilitar, con E=1, o deshabilitar el display (E=0). Sólo cuando está habilitado nos podemos comunicar con él. </w:t>
      </w:r>
    </w:p>
    <w:p w14:paraId="7D114F9B" w14:textId="4EB8F263" w:rsidR="00523E05" w:rsidRDefault="0041092C" w:rsidP="003D55A1">
      <w:r w:rsidRPr="0041092C">
        <w:t>Ver</w:t>
      </w:r>
      <w:r w:rsidR="00CE10F4">
        <w:t xml:space="preserve"> apartado A.1.1 del anexo A</w:t>
      </w:r>
      <w:r w:rsidRPr="0041092C">
        <w:t xml:space="preserve"> para las temporizaciones de los procesos de escritura y lectura. </w:t>
      </w:r>
    </w:p>
    <w:p w14:paraId="04EBFAEC" w14:textId="1C27D862" w:rsidR="0041092C" w:rsidRPr="003D55A1" w:rsidRDefault="0041092C" w:rsidP="003D55A1">
      <w:r w:rsidRPr="00523E05">
        <w:rPr>
          <w:b/>
        </w:rPr>
        <w:t>Señales de datos</w:t>
      </w:r>
      <w:r w:rsidRPr="0041092C">
        <w:t>: Por último, los pines del 7 al 14 forman un bus de datos bidireccional de 8 bits (DB7 – DB0) por donde se pueden escribir datos e instrucciones y se puede leer el estado del display (si está o no ocupado, la posición actual del cursor, etc.). El LCD también puede ser gobernado con un bus de datos de 4 bits (utilizando el nibble más significativo).</w:t>
      </w:r>
    </w:p>
    <w:p w14:paraId="30E29E8B" w14:textId="7D622F0C" w:rsidR="00143A99" w:rsidRDefault="00143A99" w:rsidP="00143A99">
      <w:pPr>
        <w:pStyle w:val="Ttulo3"/>
        <w:numPr>
          <w:ilvl w:val="0"/>
          <w:numId w:val="0"/>
        </w:numPr>
      </w:pPr>
      <w:bookmarkStart w:id="57" w:name="_Toc469341428"/>
      <w:bookmarkStart w:id="58" w:name="OLE_LINK9"/>
      <w:r>
        <w:lastRenderedPageBreak/>
        <w:t>3.2.2 Teclado matricial</w:t>
      </w:r>
      <w:bookmarkEnd w:id="57"/>
    </w:p>
    <w:bookmarkEnd w:id="58"/>
    <w:p w14:paraId="74CDAC0D" w14:textId="2B58059C" w:rsidR="0041092C" w:rsidRDefault="00A40B40" w:rsidP="00143A99">
      <w:r>
        <w:t xml:space="preserve">La configuración e introducción de contraseñas en el módulo de control de acceso se realiza a través de un teclado </w:t>
      </w:r>
      <w:r w:rsidR="0012204C">
        <w:t>matricial</w:t>
      </w:r>
      <w:r>
        <w:t>.</w:t>
      </w:r>
      <w:r w:rsidR="0012204C">
        <w:t xml:space="preserve"> Este es un simple arreglo de botones conectados en filas y columnas, de modo que se pueden leer 16 teclas utilizando solamente 8 pines de un microcontrolador.</w:t>
      </w:r>
      <w:r>
        <w:t xml:space="preserve"> Se utilizará un teclado matricial de membrana 4x4 como se ve en la figura 3.4.</w:t>
      </w:r>
    </w:p>
    <w:p w14:paraId="57B6B39C" w14:textId="77777777" w:rsidR="00A40B40" w:rsidRDefault="00A40B40" w:rsidP="00CF4D55">
      <w:pPr>
        <w:spacing w:line="240" w:lineRule="auto"/>
        <w:ind w:firstLine="0"/>
        <w:jc w:val="center"/>
      </w:pPr>
      <w:r>
        <w:rPr>
          <w:noProof/>
          <w:lang w:val="es-ES" w:eastAsia="es-ES"/>
        </w:rPr>
        <w:drawing>
          <wp:inline distT="0" distB="0" distL="0" distR="0" wp14:anchorId="7AF271E6" wp14:editId="6C3296F8">
            <wp:extent cx="2459232" cy="2126512"/>
            <wp:effectExtent l="0" t="0" r="0" b="7620"/>
            <wp:docPr id="15" name="Imagen 15" descr="Resultado de imagen para teclado matricial memb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teclado matricial membrana"/>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1" t="15153" r="8050" b="10578"/>
                    <a:stretch/>
                  </pic:blipFill>
                  <pic:spPr bwMode="auto">
                    <a:xfrm>
                      <a:off x="0" y="0"/>
                      <a:ext cx="2484286" cy="2148176"/>
                    </a:xfrm>
                    <a:prstGeom prst="rect">
                      <a:avLst/>
                    </a:prstGeom>
                    <a:noFill/>
                    <a:ln>
                      <a:noFill/>
                    </a:ln>
                    <a:extLst>
                      <a:ext uri="{53640926-AAD7-44D8-BBD7-CCE9431645EC}">
                        <a14:shadowObscured xmlns:a14="http://schemas.microsoft.com/office/drawing/2010/main"/>
                      </a:ext>
                    </a:extLst>
                  </pic:spPr>
                </pic:pic>
              </a:graphicData>
            </a:graphic>
          </wp:inline>
        </w:drawing>
      </w:r>
    </w:p>
    <w:p w14:paraId="6C75473F" w14:textId="511AAE89" w:rsidR="00A40B40" w:rsidRPr="003D55A1" w:rsidRDefault="00A40B40" w:rsidP="00CF4D55">
      <w:pPr>
        <w:spacing w:line="240" w:lineRule="auto"/>
        <w:ind w:firstLine="0"/>
        <w:jc w:val="center"/>
      </w:pPr>
      <w:bookmarkStart w:id="59" w:name="_Toc469341466"/>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4</w:t>
      </w:r>
      <w:r w:rsidR="00194EDC">
        <w:fldChar w:fldCharType="end"/>
      </w:r>
      <w:r>
        <w:t xml:space="preserve"> Teclado de membrana </w:t>
      </w:r>
      <w:r w:rsidR="00CF4D55">
        <w:t>4x4</w:t>
      </w:r>
      <w:bookmarkEnd w:id="59"/>
    </w:p>
    <w:p w14:paraId="724ED0B3" w14:textId="77777777" w:rsidR="00CF4D55" w:rsidRDefault="00CF4D55">
      <w:pPr>
        <w:spacing w:after="0" w:line="240" w:lineRule="auto"/>
        <w:ind w:firstLine="0"/>
        <w:jc w:val="left"/>
        <w:rPr>
          <w:b/>
        </w:rPr>
      </w:pPr>
      <w:r>
        <w:rPr>
          <w:b/>
        </w:rPr>
        <w:tab/>
      </w:r>
    </w:p>
    <w:p w14:paraId="2B7069E5" w14:textId="49E20EE6" w:rsidR="0012204C" w:rsidRDefault="00CF4D55" w:rsidP="0012204C">
      <w:r>
        <w:t xml:space="preserve">El funcionamiento es sencillo y similar a lo que se realiza para multiplexar leds o displays de 7 segmentos. </w:t>
      </w:r>
      <w:r w:rsidR="0012204C">
        <w:t>Se debe configurar 8 pines digitales del microcontrolador de la siguiente forma: RB4 a RB7 funcionan como salidas y RB0 a RB3 como entradas. Las filas del teclado matricial se conectan a los bits más significativos que funcionan como salidas, mientras que las columnas se conectan a los bits menos significativos del puerto que funcionan como entradas con resistencias pull-down</w:t>
      </w:r>
      <w:r w:rsidR="0012204C">
        <w:rPr>
          <w:rStyle w:val="Refdenotaalpie"/>
        </w:rPr>
        <w:footnoteReference w:id="12"/>
      </w:r>
      <w:r w:rsidR="0012204C">
        <w:t>, en</w:t>
      </w:r>
      <w:r w:rsidR="006961BE">
        <w:t xml:space="preserve"> la figura 3.5 muestra el diagrama esquemático del teclado matricial conectados a los pines de un microcontrolador, además muestra el tecla en reposo, sin teclas oprimidas.</w:t>
      </w:r>
    </w:p>
    <w:p w14:paraId="00625D82" w14:textId="77777777" w:rsidR="006961BE" w:rsidRDefault="0012204C" w:rsidP="006961BE">
      <w:pPr>
        <w:ind w:firstLine="0"/>
        <w:jc w:val="center"/>
      </w:pPr>
      <w:r>
        <w:rPr>
          <w:noProof/>
          <w:lang w:val="es-ES" w:eastAsia="es-ES"/>
        </w:rPr>
        <w:lastRenderedPageBreak/>
        <w:drawing>
          <wp:inline distT="0" distB="0" distL="0" distR="0" wp14:anchorId="4906B460" wp14:editId="25F94D86">
            <wp:extent cx="4008475" cy="4008475"/>
            <wp:effectExtent l="0" t="0" r="0" b="0"/>
            <wp:docPr id="16" name="Imagen 16" descr="teclado_matricial_4x4_funcionami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clado_matricial_4x4_funcionamient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9150" cy="4109150"/>
                    </a:xfrm>
                    <a:prstGeom prst="rect">
                      <a:avLst/>
                    </a:prstGeom>
                    <a:noFill/>
                    <a:ln>
                      <a:noFill/>
                    </a:ln>
                  </pic:spPr>
                </pic:pic>
              </a:graphicData>
            </a:graphic>
          </wp:inline>
        </w:drawing>
      </w:r>
    </w:p>
    <w:p w14:paraId="57A676EB" w14:textId="58E5A51B" w:rsidR="006961BE" w:rsidRDefault="006961BE" w:rsidP="006961BE">
      <w:pPr>
        <w:pStyle w:val="Descripcin"/>
        <w:jc w:val="center"/>
      </w:pPr>
      <w:bookmarkStart w:id="60" w:name="_Toc469341467"/>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5</w:t>
      </w:r>
      <w:r w:rsidR="00194EDC">
        <w:fldChar w:fldCharType="end"/>
      </w:r>
      <w:r>
        <w:t xml:space="preserve"> </w:t>
      </w:r>
      <w:bookmarkStart w:id="61" w:name="OLE_LINK7"/>
      <w:bookmarkStart w:id="62" w:name="OLE_LINK8"/>
      <w:r>
        <w:t>Diagrama del teclado matricial en reposo</w:t>
      </w:r>
      <w:bookmarkEnd w:id="60"/>
      <w:bookmarkEnd w:id="61"/>
      <w:bookmarkEnd w:id="62"/>
    </w:p>
    <w:p w14:paraId="6126622A" w14:textId="77777777" w:rsidR="006961BE" w:rsidRDefault="006961BE" w:rsidP="006961BE"/>
    <w:p w14:paraId="47F250A0" w14:textId="782380E6" w:rsidR="00AA4F27" w:rsidRDefault="006961BE" w:rsidP="006961BE">
      <w:r>
        <w:t>Cuando se oprime una tecla la corriente fluye a través del switch y el voltaje de los pines conectados a las filas del teclado (5 V o 1 lógico) aparece ahora también en alguno de los pines RB0 a RB3 según la columna en la que se encuentra la tecla oprimida. La figura 3.6 ilustra lo que sucede al oprimir una tecla, al oprimir la tecla 6 se provoca un cambio en el PIN RB2 que ahora recibe un 1 o estado alto. Esto nos indica que se ha pulsado un botón en la segunda columna y se muestra como un nivel lógico alto</w:t>
      </w:r>
      <w:r w:rsidR="00E72E89">
        <w:t xml:space="preserve"> en RB2.</w:t>
      </w:r>
    </w:p>
    <w:p w14:paraId="3E4E11A6" w14:textId="31F4DE24" w:rsidR="00E72E89" w:rsidRDefault="00E72E89" w:rsidP="00E72E89">
      <w:pPr>
        <w:ind w:firstLine="0"/>
        <w:jc w:val="center"/>
      </w:pPr>
      <w:r>
        <w:rPr>
          <w:noProof/>
          <w:lang w:val="es-ES" w:eastAsia="es-ES"/>
        </w:rPr>
        <w:lastRenderedPageBreak/>
        <w:drawing>
          <wp:inline distT="0" distB="0" distL="0" distR="0" wp14:anchorId="60597358" wp14:editId="1478819B">
            <wp:extent cx="4104168" cy="4070789"/>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3191" cy="4079739"/>
                    </a:xfrm>
                    <a:prstGeom prst="rect">
                      <a:avLst/>
                    </a:prstGeom>
                    <a:noFill/>
                    <a:ln>
                      <a:noFill/>
                    </a:ln>
                  </pic:spPr>
                </pic:pic>
              </a:graphicData>
            </a:graphic>
          </wp:inline>
        </w:drawing>
      </w:r>
    </w:p>
    <w:p w14:paraId="6E10E65B" w14:textId="1E3BC594" w:rsidR="00E72E89" w:rsidRDefault="00E72E89" w:rsidP="00E72E89">
      <w:pPr>
        <w:pStyle w:val="Descripcin"/>
        <w:jc w:val="center"/>
      </w:pPr>
      <w:bookmarkStart w:id="63" w:name="_Toc469341468"/>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6</w:t>
      </w:r>
      <w:r w:rsidR="00194EDC">
        <w:fldChar w:fldCharType="end"/>
      </w:r>
      <w:r>
        <w:t xml:space="preserve"> Diagrama del teclado matricial cuando la tecla 6 es presionada</w:t>
      </w:r>
      <w:bookmarkEnd w:id="63"/>
    </w:p>
    <w:p w14:paraId="2A32A877" w14:textId="77777777" w:rsidR="00E72E89" w:rsidRDefault="00E72E89" w:rsidP="00E72E89"/>
    <w:p w14:paraId="7475B4BE" w14:textId="20B2F2C9" w:rsidR="00E72E89" w:rsidRDefault="00E72E89" w:rsidP="00E72E89">
      <w:r>
        <w:t>Esta es la forma del microcontrolador detectar que se ha oprimida</w:t>
      </w:r>
      <w:r w:rsidR="00DB20DA">
        <w:t xml:space="preserve"> una tecla en alguna columna, dependiendo del bit activo RB3 a RB0, pero aún no se reconoce en cual fila fue presionada la tecla, para esto debemos realizar un proceso de escaneo del teclado, colocaremos en secuencia un 1 lógico (estado alto) en los 4 bits más significativos del puerto y leeremos el estado de los 4 bits menos significativos.</w:t>
      </w:r>
    </w:p>
    <w:p w14:paraId="2FA32443" w14:textId="0E66D86C" w:rsidR="00DB20DA" w:rsidRDefault="00DB20DA" w:rsidP="00E72E89">
      <w:r>
        <w:t>El microcontrolador escanea en forma sucesiva los pines de salidas, mientras lee las entradas en la parte baja del puerto, de manera que puede detectar que teclas están oprimidas en cada fila.</w:t>
      </w:r>
    </w:p>
    <w:p w14:paraId="7386BD9F" w14:textId="3F1D9160" w:rsidR="00DB20DA" w:rsidRDefault="00DB20DA" w:rsidP="00DB20DA">
      <w:pPr>
        <w:pStyle w:val="Ttulo3"/>
        <w:numPr>
          <w:ilvl w:val="0"/>
          <w:numId w:val="0"/>
        </w:numPr>
        <w:rPr>
          <w:lang w:val="es-ES"/>
        </w:rPr>
      </w:pPr>
      <w:bookmarkStart w:id="64" w:name="_Toc469341429"/>
      <w:r>
        <w:lastRenderedPageBreak/>
        <w:t xml:space="preserve">3.2.3 </w:t>
      </w:r>
      <w:r w:rsidR="002612C2">
        <w:t>Módulo</w:t>
      </w:r>
      <w:r w:rsidR="00A84BFB">
        <w:t xml:space="preserve"> RFID MFRC</w:t>
      </w:r>
      <w:r w:rsidR="00A84BFB">
        <w:rPr>
          <w:lang w:val="es-ES"/>
        </w:rPr>
        <w:t>522</w:t>
      </w:r>
      <w:bookmarkEnd w:id="64"/>
    </w:p>
    <w:p w14:paraId="2D8FEB25" w14:textId="48341581" w:rsidR="00961AD6" w:rsidRDefault="00C05AD0" w:rsidP="00961AD6">
      <w:pPr>
        <w:rPr>
          <w:lang w:val="es-ES"/>
        </w:rPr>
      </w:pPr>
      <w:r>
        <w:rPr>
          <w:lang w:val="es-ES"/>
        </w:rPr>
        <w:t xml:space="preserve">Uno de los medios de identificación de usuarios es a por medio de etiquetas RFID, en el capítulo 2 </w:t>
      </w:r>
      <w:r w:rsidR="00961AD6">
        <w:rPr>
          <w:lang w:val="es-ES"/>
        </w:rPr>
        <w:t xml:space="preserve">se expuso las principales características </w:t>
      </w:r>
      <w:r>
        <w:rPr>
          <w:lang w:val="es-ES"/>
        </w:rPr>
        <w:t>de la tecnología RFID.</w:t>
      </w:r>
    </w:p>
    <w:p w14:paraId="5A60AA44" w14:textId="45769920" w:rsidR="00C05AD0" w:rsidRDefault="002612C2" w:rsidP="00961AD6">
      <w:r w:rsidRPr="002612C2">
        <w:t>El Módulo Lector RFID</w:t>
      </w:r>
      <w:r>
        <w:t xml:space="preserve"> MF</w:t>
      </w:r>
      <w:r w:rsidRPr="002612C2">
        <w:t>RC522</w:t>
      </w:r>
      <w:r w:rsidR="00C05AD0">
        <w:t xml:space="preserve"> está basado en un circuito integrado que realiza la lectura y escritura de información a través de radio frecuencia</w:t>
      </w:r>
      <w:r w:rsidR="00C05AD0" w:rsidRPr="002612C2">
        <w:t xml:space="preserve">. </w:t>
      </w:r>
      <w:r w:rsidR="00C05AD0">
        <w:t>Utiliza</w:t>
      </w:r>
      <w:r w:rsidR="00C05AD0" w:rsidRPr="002612C2">
        <w:t xml:space="preserve"> un sistema avanzado de modulación y demodulación para todo tipo de d</w:t>
      </w:r>
      <w:r w:rsidR="00961AD6">
        <w:t>ispositivos pasivos de 13.56Mhz, tiene una distancia de lectura de etiquetas de un par de centímetros, en la figura 3.7 se observa el módulo MFRC522.</w:t>
      </w:r>
    </w:p>
    <w:p w14:paraId="06190606" w14:textId="2FB91261" w:rsidR="00961AD6" w:rsidRDefault="00961AD6" w:rsidP="00961AD6">
      <w:pPr>
        <w:ind w:firstLine="0"/>
        <w:jc w:val="center"/>
      </w:pPr>
      <w:r>
        <w:rPr>
          <w:noProof/>
          <w:lang w:val="es-ES" w:eastAsia="es-ES"/>
        </w:rPr>
        <w:drawing>
          <wp:inline distT="0" distB="0" distL="0" distR="0" wp14:anchorId="0E85D149" wp14:editId="637A780C">
            <wp:extent cx="2477386" cy="2092770"/>
            <wp:effectExtent l="0" t="0" r="0" b="3175"/>
            <wp:docPr id="32" name="Imagen 32" descr="vista 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ista principal"/>
                    <pic:cNvPicPr>
                      <a:picLocks noChangeAspect="1" noChangeArrowheads="1"/>
                    </pic:cNvPicPr>
                  </pic:nvPicPr>
                  <pic:blipFill rotWithShape="1">
                    <a:blip r:embed="rId45">
                      <a:extLst>
                        <a:ext uri="{28A0092B-C50C-407E-A947-70E740481C1C}">
                          <a14:useLocalDpi xmlns:a14="http://schemas.microsoft.com/office/drawing/2010/main" val="0"/>
                        </a:ext>
                      </a:extLst>
                    </a:blip>
                    <a:srcRect l="7389" t="7585" r="9617" b="9868"/>
                    <a:stretch/>
                  </pic:blipFill>
                  <pic:spPr bwMode="auto">
                    <a:xfrm>
                      <a:off x="0" y="0"/>
                      <a:ext cx="2497891" cy="2110092"/>
                    </a:xfrm>
                    <a:prstGeom prst="rect">
                      <a:avLst/>
                    </a:prstGeom>
                    <a:noFill/>
                    <a:ln>
                      <a:noFill/>
                    </a:ln>
                    <a:extLst>
                      <a:ext uri="{53640926-AAD7-44D8-BBD7-CCE9431645EC}">
                        <a14:shadowObscured xmlns:a14="http://schemas.microsoft.com/office/drawing/2010/main"/>
                      </a:ext>
                    </a:extLst>
                  </pic:spPr>
                </pic:pic>
              </a:graphicData>
            </a:graphic>
          </wp:inline>
        </w:drawing>
      </w:r>
    </w:p>
    <w:p w14:paraId="27082999" w14:textId="0CE8F495" w:rsidR="00961AD6" w:rsidRDefault="00961AD6" w:rsidP="00961AD6">
      <w:pPr>
        <w:pStyle w:val="Descripcin"/>
        <w:jc w:val="center"/>
      </w:pPr>
      <w:bookmarkStart w:id="65" w:name="_Toc469341469"/>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7</w:t>
      </w:r>
      <w:r w:rsidR="00194EDC">
        <w:fldChar w:fldCharType="end"/>
      </w:r>
      <w:r>
        <w:t xml:space="preserve"> Módulo MFRC522</w:t>
      </w:r>
      <w:bookmarkEnd w:id="65"/>
    </w:p>
    <w:p w14:paraId="0DC94C07" w14:textId="78B0C97B" w:rsidR="00C05AD0" w:rsidRDefault="00961AD6" w:rsidP="00A84BFB">
      <w:r>
        <w:t>Este módulo</w:t>
      </w:r>
      <w:r w:rsidR="002612C2" w:rsidRPr="002612C2">
        <w:t xml:space="preserve"> </w:t>
      </w:r>
      <w:r w:rsidR="00DB0C81">
        <w:t xml:space="preserve">tiene un voltaje de alimentación de 3.3V </w:t>
      </w:r>
      <w:r w:rsidR="002612C2" w:rsidRPr="002612C2">
        <w:t xml:space="preserve">y </w:t>
      </w:r>
      <w:r w:rsidR="00DB0C81">
        <w:t xml:space="preserve">posee un cristal de cuarzo de 27.12 MHz. </w:t>
      </w:r>
      <w:r w:rsidR="00F42A38">
        <w:t xml:space="preserve">Se puede </w:t>
      </w:r>
      <w:r w:rsidR="002612C2" w:rsidRPr="002612C2">
        <w:t>controla</w:t>
      </w:r>
      <w:r w:rsidR="00F42A38">
        <w:t>r</w:t>
      </w:r>
      <w:r w:rsidR="002612C2" w:rsidRPr="002612C2">
        <w:t xml:space="preserve"> a través de</w:t>
      </w:r>
      <w:r w:rsidR="00562C3E">
        <w:t xml:space="preserve"> los</w:t>
      </w:r>
      <w:r w:rsidR="002612C2" w:rsidRPr="002612C2">
        <w:t xml:space="preserve"> protocolo</w:t>
      </w:r>
      <w:r w:rsidR="00562C3E">
        <w:t>s;</w:t>
      </w:r>
      <w:r w:rsidR="002612C2" w:rsidRPr="002612C2">
        <w:t xml:space="preserve"> SPI</w:t>
      </w:r>
      <w:r w:rsidR="001345F4">
        <w:rPr>
          <w:rStyle w:val="Refdenotaalpie"/>
        </w:rPr>
        <w:footnoteReference w:id="13"/>
      </w:r>
      <w:r w:rsidR="00562C3E">
        <w:t>, I</w:t>
      </w:r>
      <w:r w:rsidR="00562C3E" w:rsidRPr="00562C3E">
        <w:rPr>
          <w:vertAlign w:val="superscript"/>
        </w:rPr>
        <w:t>2</w:t>
      </w:r>
      <w:r w:rsidR="00562C3E">
        <w:t>C</w:t>
      </w:r>
      <w:r w:rsidR="00562C3E">
        <w:rPr>
          <w:rStyle w:val="Refdenotaalpie"/>
        </w:rPr>
        <w:footnoteReference w:id="14"/>
      </w:r>
      <w:r w:rsidR="00562C3E">
        <w:t xml:space="preserve"> o</w:t>
      </w:r>
      <w:r w:rsidR="002612C2" w:rsidRPr="002612C2">
        <w:t xml:space="preserve"> UART, por lo que es compatible con </w:t>
      </w:r>
      <w:r w:rsidR="001345F4">
        <w:t>la mayoría de los microcontroladores.</w:t>
      </w:r>
      <w:r w:rsidR="002612C2" w:rsidRPr="002612C2">
        <w:t xml:space="preserve"> </w:t>
      </w:r>
    </w:p>
    <w:p w14:paraId="1BFA9CD6" w14:textId="5BB0E798" w:rsidR="00562C3E" w:rsidRDefault="00F3212A" w:rsidP="00A84BFB">
      <w:r>
        <w:t>En este proyecto se utilizara el protocolo SPI para la comunicación con el microcontrolador. En la figura 3.8 se presenta los pines del módulo MFRC522.</w:t>
      </w:r>
    </w:p>
    <w:p w14:paraId="4D1107F1" w14:textId="77777777" w:rsidR="0033014A" w:rsidRDefault="0033014A" w:rsidP="00562C3E">
      <w:pPr>
        <w:ind w:firstLine="0"/>
        <w:jc w:val="center"/>
      </w:pPr>
      <w:r>
        <w:rPr>
          <w:noProof/>
          <w:lang w:val="es-ES" w:eastAsia="es-ES"/>
        </w:rPr>
        <w:lastRenderedPageBreak/>
        <w:drawing>
          <wp:inline distT="0" distB="0" distL="0" distR="0" wp14:anchorId="374DD975" wp14:editId="40F88F67">
            <wp:extent cx="3902148" cy="2205937"/>
            <wp:effectExtent l="0" t="0" r="3175" b="4445"/>
            <wp:docPr id="33" name="Imagen 33" descr="patillaje ex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tillaje extern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8190" cy="2220659"/>
                    </a:xfrm>
                    <a:prstGeom prst="rect">
                      <a:avLst/>
                    </a:prstGeom>
                    <a:noFill/>
                    <a:ln>
                      <a:noFill/>
                    </a:ln>
                  </pic:spPr>
                </pic:pic>
              </a:graphicData>
            </a:graphic>
          </wp:inline>
        </w:drawing>
      </w:r>
    </w:p>
    <w:p w14:paraId="785F8778" w14:textId="4A153AC8" w:rsidR="00562C3E" w:rsidRDefault="00562C3E" w:rsidP="00562C3E">
      <w:pPr>
        <w:pStyle w:val="Descripcin"/>
        <w:jc w:val="center"/>
      </w:pPr>
      <w:bookmarkStart w:id="66" w:name="_Toc469341470"/>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8</w:t>
      </w:r>
      <w:r w:rsidR="00194EDC">
        <w:fldChar w:fldCharType="end"/>
      </w:r>
      <w:r>
        <w:t xml:space="preserve"> Pines de control y alimentación del MFRC522</w:t>
      </w:r>
      <w:bookmarkEnd w:id="66"/>
    </w:p>
    <w:p w14:paraId="1ADC15AD" w14:textId="69242259" w:rsidR="00B5563E" w:rsidRDefault="00B5563E" w:rsidP="00562C3E">
      <w:r>
        <w:t xml:space="preserve">El protocolo SPI permite una alta velocidad de comunicación con el microcontrolador, puede manejar velocidades de datos hasta 10 Mbit/s, cuando el MFRC522 actúa como esclavo, </w:t>
      </w:r>
      <w:r w:rsidR="00F3212A">
        <w:t>recibe</w:t>
      </w:r>
      <w:r>
        <w:t xml:space="preserve"> datos desde el microcontrolador para la configuración de los registros, envío y recepción de datos relevantes para la interfaz.</w:t>
      </w:r>
      <w:r w:rsidR="00C9092E">
        <w:t xml:space="preserve"> En el apartado A.2.1 del anexo A se entrega las características de sincronización.</w:t>
      </w:r>
    </w:p>
    <w:p w14:paraId="283AEF2F" w14:textId="77777777" w:rsidR="00FD70DD" w:rsidRDefault="00FD70DD" w:rsidP="00FD70DD">
      <w:r>
        <w:t>El MFRC522 actúa como esclavo durante la comunicación SPI. La señal de reloj SPI SCK debe ser generada por el maestro. La comunicación de datos desde el maestro al esclavo utiliza la línea MOSI. La línea MISO se utiliza para enviar datos desde el MFRC522 al maestro.</w:t>
      </w:r>
    </w:p>
    <w:p w14:paraId="2F32B713" w14:textId="30B7EA91" w:rsidR="00B5563E" w:rsidRDefault="00FD70DD" w:rsidP="00FD70DD">
      <w:r>
        <w:t xml:space="preserve">Los bytes de datos en las líneas MOSI y MISO se envían primero con el </w:t>
      </w:r>
      <w:r w:rsidR="0033014A">
        <w:t xml:space="preserve">bit más significativo o </w:t>
      </w:r>
      <w:r>
        <w:t>MSB</w:t>
      </w:r>
      <w:r w:rsidR="0033014A">
        <w:t xml:space="preserve"> (Most Significant Bit)</w:t>
      </w:r>
      <w:r>
        <w:t>. Los datos de las líneas MOSI y MISO deben ser estables en el flanco ascendente del reloj y se pueden cambiar en el borde descendente. Los datos son proporcionados por el MFRC522 en el borde de reloj descendente y son estables durante el flanco ascendente del reloj.</w:t>
      </w:r>
      <w:r w:rsidR="00852338">
        <w:t xml:space="preserve"> En el apartado A.2.2 del anexo A se exponen la configuración de bytes para los procesos de lectura y escritura por SPI.</w:t>
      </w:r>
    </w:p>
    <w:p w14:paraId="3F6657D6" w14:textId="77777777" w:rsidR="002D5ED4" w:rsidRDefault="002D5ED4" w:rsidP="00FD70DD"/>
    <w:p w14:paraId="33915733" w14:textId="447DEFE2" w:rsidR="00DB20DA" w:rsidRDefault="00DB20DA" w:rsidP="00DB20DA">
      <w:pPr>
        <w:pStyle w:val="Ttulo3"/>
        <w:numPr>
          <w:ilvl w:val="0"/>
          <w:numId w:val="0"/>
        </w:numPr>
      </w:pPr>
      <w:bookmarkStart w:id="67" w:name="_Toc469341430"/>
      <w:r>
        <w:lastRenderedPageBreak/>
        <w:t xml:space="preserve">3.2.4 </w:t>
      </w:r>
      <w:r w:rsidR="00755A7E">
        <w:t>Sensor biométrico</w:t>
      </w:r>
      <w:bookmarkEnd w:id="67"/>
      <w:r w:rsidR="00755A7E">
        <w:t xml:space="preserve"> </w:t>
      </w:r>
    </w:p>
    <w:p w14:paraId="39C94C3F" w14:textId="33EF07CC" w:rsidR="004644F4" w:rsidRDefault="004644F4" w:rsidP="004644F4">
      <w:pPr>
        <w:rPr>
          <w:lang w:val="es-ES"/>
        </w:rPr>
      </w:pPr>
      <w:r>
        <w:rPr>
          <w:lang w:val="es-ES"/>
        </w:rPr>
        <w:t>El control por huella digital es una de las principales características</w:t>
      </w:r>
      <w:r w:rsidR="0098329A">
        <w:rPr>
          <w:lang w:val="es-ES"/>
        </w:rPr>
        <w:t xml:space="preserve"> de este proyecto, el sensor biométrico</w:t>
      </w:r>
      <w:r w:rsidR="00360001">
        <w:rPr>
          <w:lang w:val="es-ES"/>
        </w:rPr>
        <w:t xml:space="preserve"> de huellas dactilares</w:t>
      </w:r>
      <w:r w:rsidR="0098329A">
        <w:rPr>
          <w:lang w:val="es-ES"/>
        </w:rPr>
        <w:t xml:space="preserve"> permite a los usuarios registrar e identificar su huella dactilar como medio de acceso, en el capítulo 2 se expuso en detalle el funcionamiento de esta tecnología y los tipos de sensores más populares.</w:t>
      </w:r>
    </w:p>
    <w:p w14:paraId="465D748C" w14:textId="465AF77C" w:rsidR="004644F4" w:rsidRPr="004644F4" w:rsidRDefault="001663BE" w:rsidP="001663BE">
      <w:pPr>
        <w:rPr>
          <w:lang w:val="es-ES"/>
        </w:rPr>
      </w:pPr>
      <w:r>
        <w:rPr>
          <w:lang w:val="es-ES"/>
        </w:rPr>
        <w:t>En este proyecto se usara el módulo óptico de l</w:t>
      </w:r>
      <w:r w:rsidRPr="001663BE">
        <w:rPr>
          <w:lang w:val="es-ES"/>
        </w:rPr>
        <w:t>as series ZFM-20</w:t>
      </w:r>
      <w:r>
        <w:rPr>
          <w:lang w:val="es-ES"/>
        </w:rPr>
        <w:t xml:space="preserve"> (ver figura 3.9), </w:t>
      </w:r>
      <w:r w:rsidRPr="001663BE">
        <w:rPr>
          <w:lang w:val="es-ES"/>
        </w:rPr>
        <w:t xml:space="preserve"> son módulos separados de identificación de huellas dactilares, propuestos por Hangzhou Zhian</w:t>
      </w:r>
      <w:r>
        <w:rPr>
          <w:lang w:val="es-ES"/>
        </w:rPr>
        <w:t xml:space="preserve"> </w:t>
      </w:r>
      <w:r w:rsidRPr="001663BE">
        <w:rPr>
          <w:lang w:val="es-ES"/>
        </w:rPr>
        <w:t xml:space="preserve">Technologies Co., Ltd., que toma </w:t>
      </w:r>
      <w:r>
        <w:rPr>
          <w:lang w:val="es-ES"/>
        </w:rPr>
        <w:t xml:space="preserve">un </w:t>
      </w:r>
      <w:r w:rsidRPr="001663BE">
        <w:rPr>
          <w:lang w:val="es-ES"/>
        </w:rPr>
        <w:t xml:space="preserve">chip </w:t>
      </w:r>
      <w:r w:rsidRPr="004644F4">
        <w:rPr>
          <w:lang w:val="es-ES"/>
        </w:rPr>
        <w:t>DSP</w:t>
      </w:r>
      <w:r>
        <w:rPr>
          <w:rStyle w:val="Refdenotaalpie"/>
          <w:lang w:val="es-ES"/>
        </w:rPr>
        <w:footnoteReference w:id="15"/>
      </w:r>
      <w:r>
        <w:rPr>
          <w:lang w:val="es-ES"/>
        </w:rPr>
        <w:t xml:space="preserve"> </w:t>
      </w:r>
      <w:r w:rsidRPr="001663BE">
        <w:rPr>
          <w:lang w:val="es-ES"/>
        </w:rPr>
        <w:t>como el procesador principal y el sensor óptico. El módulo realiza una serie de funciones como la huella digital</w:t>
      </w:r>
      <w:r>
        <w:rPr>
          <w:lang w:val="es-ES"/>
        </w:rPr>
        <w:t xml:space="preserve"> </w:t>
      </w:r>
      <w:r w:rsidRPr="001663BE">
        <w:rPr>
          <w:lang w:val="es-ES"/>
        </w:rPr>
        <w:t>Matriculación, procesamiento de imágenes, emparejamiento de huellas digitales, almacenamiento de plantill</w:t>
      </w:r>
      <w:r>
        <w:rPr>
          <w:lang w:val="es-ES"/>
        </w:rPr>
        <w:t>as y almacenamiento de imágenes</w:t>
      </w:r>
      <w:r w:rsidR="004644F4" w:rsidRPr="004644F4">
        <w:rPr>
          <w:lang w:val="es-ES"/>
        </w:rPr>
        <w:t>.</w:t>
      </w:r>
      <w:r w:rsidR="00B61BE0">
        <w:rPr>
          <w:lang w:val="es-ES"/>
        </w:rPr>
        <w:t xml:space="preserve"> Es compatible con cualquier microcontrolador o sistema con comunicación serial TTL</w:t>
      </w:r>
      <w:r w:rsidR="00B61BE0">
        <w:rPr>
          <w:rStyle w:val="Refdenotaalpie"/>
          <w:lang w:val="es-ES"/>
        </w:rPr>
        <w:footnoteReference w:id="16"/>
      </w:r>
      <w:r w:rsidR="00B61BE0">
        <w:rPr>
          <w:lang w:val="es-ES"/>
        </w:rPr>
        <w:t>, envía paquetes de datos para tomar fotos, detectar impresiones, hash</w:t>
      </w:r>
      <w:r w:rsidR="00AF15CB">
        <w:rPr>
          <w:rStyle w:val="Refdenotaalpie"/>
          <w:lang w:val="es-ES"/>
        </w:rPr>
        <w:footnoteReference w:id="17"/>
      </w:r>
      <w:r w:rsidR="00B61BE0">
        <w:rPr>
          <w:lang w:val="es-ES"/>
        </w:rPr>
        <w:t xml:space="preserve"> y búsqueda.</w:t>
      </w:r>
      <w:r w:rsidR="004644F4" w:rsidRPr="004644F4">
        <w:rPr>
          <w:lang w:val="es-ES"/>
        </w:rPr>
        <w:t xml:space="preserve"> </w:t>
      </w:r>
      <w:r w:rsidR="00AF15CB">
        <w:rPr>
          <w:lang w:val="es-ES"/>
        </w:rPr>
        <w:t>Tiene la capacidad de</w:t>
      </w:r>
      <w:r w:rsidR="004644F4" w:rsidRPr="004644F4">
        <w:rPr>
          <w:lang w:val="es-ES"/>
        </w:rPr>
        <w:t xml:space="preserve"> inscribir nuevos </w:t>
      </w:r>
      <w:r w:rsidR="0098329A">
        <w:rPr>
          <w:lang w:val="es-ES"/>
        </w:rPr>
        <w:t>datos</w:t>
      </w:r>
      <w:r w:rsidR="00B61BE0">
        <w:rPr>
          <w:lang w:val="es-ES"/>
        </w:rPr>
        <w:t xml:space="preserve"> directamente, </w:t>
      </w:r>
      <w:r w:rsidR="004644F4" w:rsidRPr="004644F4">
        <w:rPr>
          <w:lang w:val="es-ES"/>
        </w:rPr>
        <w:t xml:space="preserve">hasta 162 impresiones digitales se pueden almacenar en la memoria FLASH integrada. </w:t>
      </w:r>
    </w:p>
    <w:p w14:paraId="542FC152" w14:textId="77777777" w:rsidR="00360001" w:rsidRDefault="00360001" w:rsidP="00360001">
      <w:pPr>
        <w:ind w:firstLine="0"/>
        <w:jc w:val="center"/>
        <w:rPr>
          <w:lang w:val="es-ES"/>
        </w:rPr>
      </w:pPr>
      <w:r>
        <w:rPr>
          <w:noProof/>
          <w:lang w:val="es-ES" w:eastAsia="es-ES"/>
        </w:rPr>
        <w:drawing>
          <wp:inline distT="0" distB="0" distL="0" distR="0" wp14:anchorId="02CFB861" wp14:editId="24B6FA1E">
            <wp:extent cx="1941810" cy="1850065"/>
            <wp:effectExtent l="0" t="0" r="1905" b="0"/>
            <wp:docPr id="23" name="Imagen 23"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finger print ZFM-20"/>
                    <pic:cNvPicPr>
                      <a:picLocks noChangeAspect="1" noChangeArrowheads="1"/>
                    </pic:cNvPicPr>
                  </pic:nvPicPr>
                  <pic:blipFill rotWithShape="1">
                    <a:blip r:embed="rId47">
                      <a:extLst>
                        <a:ext uri="{28A0092B-C50C-407E-A947-70E740481C1C}">
                          <a14:useLocalDpi xmlns:a14="http://schemas.microsoft.com/office/drawing/2010/main" val="0"/>
                        </a:ext>
                      </a:extLst>
                    </a:blip>
                    <a:srcRect l="2601" t="5577" r="2975" b="4461"/>
                    <a:stretch/>
                  </pic:blipFill>
                  <pic:spPr bwMode="auto">
                    <a:xfrm>
                      <a:off x="0" y="0"/>
                      <a:ext cx="1990958" cy="1896890"/>
                    </a:xfrm>
                    <a:prstGeom prst="rect">
                      <a:avLst/>
                    </a:prstGeom>
                    <a:noFill/>
                    <a:ln>
                      <a:noFill/>
                    </a:ln>
                    <a:extLst>
                      <a:ext uri="{53640926-AAD7-44D8-BBD7-CCE9431645EC}">
                        <a14:shadowObscured xmlns:a14="http://schemas.microsoft.com/office/drawing/2010/main"/>
                      </a:ext>
                    </a:extLst>
                  </pic:spPr>
                </pic:pic>
              </a:graphicData>
            </a:graphic>
          </wp:inline>
        </w:drawing>
      </w:r>
    </w:p>
    <w:p w14:paraId="73DC8AD8" w14:textId="0ECCB051" w:rsidR="00360001" w:rsidRDefault="00360001" w:rsidP="00360001">
      <w:pPr>
        <w:pStyle w:val="Descripcin"/>
        <w:jc w:val="center"/>
        <w:rPr>
          <w:lang w:val="es-ES"/>
        </w:rPr>
      </w:pPr>
      <w:bookmarkStart w:id="68" w:name="_Toc469341471"/>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9</w:t>
      </w:r>
      <w:r w:rsidR="00194EDC">
        <w:fldChar w:fldCharType="end"/>
      </w:r>
      <w:r w:rsidR="00AF15CB">
        <w:t xml:space="preserve"> Módulo ZFM-20 series.</w:t>
      </w:r>
      <w:bookmarkEnd w:id="68"/>
    </w:p>
    <w:p w14:paraId="48EFC1D7" w14:textId="51E2F99E" w:rsidR="00360001" w:rsidRDefault="000D4FD5" w:rsidP="004A7C1C">
      <w:pPr>
        <w:rPr>
          <w:color w:val="FF0000"/>
        </w:rPr>
      </w:pPr>
      <w:r w:rsidRPr="000D4FD5">
        <w:rPr>
          <w:lang w:val="es-ES"/>
        </w:rPr>
        <w:lastRenderedPageBreak/>
        <w:t>El módulo de huellas dactilares</w:t>
      </w:r>
      <w:r w:rsidR="00360001">
        <w:rPr>
          <w:lang w:val="es-ES"/>
        </w:rPr>
        <w:t xml:space="preserve"> es pequeños y fácil de montar,</w:t>
      </w:r>
      <w:r w:rsidRPr="000D4FD5">
        <w:rPr>
          <w:lang w:val="es-ES"/>
        </w:rPr>
        <w:t xml:space="preserve"> se comunica con </w:t>
      </w:r>
      <w:r w:rsidR="00360001">
        <w:rPr>
          <w:lang w:val="es-ES"/>
        </w:rPr>
        <w:t>el microcontrolador</w:t>
      </w:r>
      <w:r w:rsidRPr="000D4FD5">
        <w:rPr>
          <w:lang w:val="es-ES"/>
        </w:rPr>
        <w:t xml:space="preserve"> usando el prot</w:t>
      </w:r>
      <w:r w:rsidR="00360001">
        <w:rPr>
          <w:lang w:val="es-ES"/>
        </w:rPr>
        <w:t>ocolo de comunicación en serie. El conector de la tarjeta tiene cuatro pines: Vin, GND, Rx y Tx. En la figura 3.10 se observa la identificación de los pines.</w:t>
      </w:r>
    </w:p>
    <w:p w14:paraId="01204DA9" w14:textId="4F4FFAD9" w:rsidR="00360001" w:rsidRDefault="00360001" w:rsidP="00360001">
      <w:pPr>
        <w:ind w:firstLine="0"/>
        <w:jc w:val="center"/>
        <w:rPr>
          <w:color w:val="FF0000"/>
        </w:rPr>
      </w:pPr>
      <w:r>
        <w:rPr>
          <w:noProof/>
          <w:lang w:val="es-ES" w:eastAsia="es-ES"/>
        </w:rPr>
        <w:drawing>
          <wp:inline distT="0" distB="0" distL="0" distR="0" wp14:anchorId="4A574859" wp14:editId="01495D0F">
            <wp:extent cx="5343016" cy="1584251"/>
            <wp:effectExtent l="0" t="0" r="0" b="0"/>
            <wp:docPr id="14" name="Imagen 14"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finger print ZFM-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801" cy="1587745"/>
                    </a:xfrm>
                    <a:prstGeom prst="rect">
                      <a:avLst/>
                    </a:prstGeom>
                    <a:noFill/>
                    <a:ln>
                      <a:noFill/>
                    </a:ln>
                  </pic:spPr>
                </pic:pic>
              </a:graphicData>
            </a:graphic>
          </wp:inline>
        </w:drawing>
      </w:r>
    </w:p>
    <w:p w14:paraId="68C91E18" w14:textId="1876661A" w:rsidR="00360001" w:rsidRDefault="00360001" w:rsidP="00360001">
      <w:pPr>
        <w:pStyle w:val="Descripcin"/>
        <w:jc w:val="center"/>
        <w:rPr>
          <w:color w:val="FF0000"/>
        </w:rPr>
      </w:pPr>
      <w:bookmarkStart w:id="69" w:name="_Toc469341472"/>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0</w:t>
      </w:r>
      <w:r w:rsidR="00194EDC">
        <w:fldChar w:fldCharType="end"/>
      </w:r>
      <w:r>
        <w:t xml:space="preserve"> Vista trasera del módulo de huella dactilar.</w:t>
      </w:r>
      <w:bookmarkEnd w:id="69"/>
    </w:p>
    <w:p w14:paraId="4A8CEDAD" w14:textId="77777777" w:rsidR="00AD3EBB" w:rsidRDefault="00AD3EBB" w:rsidP="00234880">
      <w:pPr>
        <w:rPr>
          <w:color w:val="FF0000"/>
        </w:rPr>
      </w:pPr>
    </w:p>
    <w:p w14:paraId="30A8DB71" w14:textId="22332BAD" w:rsidR="004A7C1C" w:rsidRDefault="007E16E4" w:rsidP="004A7C1C">
      <w:r>
        <w:t>Este</w:t>
      </w:r>
      <w:r w:rsidR="00234880" w:rsidRPr="007E16E4">
        <w:t xml:space="preserve"> módulo hace todo el trabajo pesado detrás de la lectura y la identificación de las huellas dactilares con un sensor óptico integrado y su CPU de 32-bit. </w:t>
      </w:r>
      <w:r>
        <w:t>La configuración de este módulo es sencilla</w:t>
      </w:r>
      <w:r w:rsidR="00D11B14">
        <w:t xml:space="preserve"> s</w:t>
      </w:r>
      <w:r>
        <w:t>olo se debe</w:t>
      </w:r>
      <w:r w:rsidR="00234880" w:rsidRPr="007E16E4">
        <w:t xml:space="preserve"> enviar simples comando</w:t>
      </w:r>
      <w:r w:rsidR="004A7C1C">
        <w:t>s.</w:t>
      </w:r>
    </w:p>
    <w:p w14:paraId="1C51F3F0" w14:textId="78CF87E9" w:rsidR="004A7C1C" w:rsidRDefault="004A7C1C" w:rsidP="004A7C1C">
      <w:r>
        <w:t xml:space="preserve">El procesamiento de huellas dactilares incluye dos partes: inscripción de huellas digitales y emparejamiento de huellas digitales (la coincidencia puede ser 1: 1 o 1: N). Al inscribirse, el usuario debe ingresar el dedo dos veces. El sistema procesará las dos imágenes de los dedos, generará una plantilla del dedo basándose en los resultados del procesamiento y almacenará la plantilla. </w:t>
      </w:r>
    </w:p>
    <w:p w14:paraId="1EF84BC0" w14:textId="669C9440" w:rsidR="004A7C1C" w:rsidRDefault="004A7C1C" w:rsidP="004A7C1C">
      <w:r>
        <w:t>Al coincidir, el usuario introduce el dedo a través del sensor óptico y el sistema generará una plantilla del dedo y la comparará con las plantillas de la biblioteca de dedos.</w:t>
      </w:r>
    </w:p>
    <w:p w14:paraId="5188298E" w14:textId="67784628" w:rsidR="004A7C1C" w:rsidRDefault="004A7C1C" w:rsidP="004A7C1C">
      <w:r>
        <w:lastRenderedPageBreak/>
        <w:t xml:space="preserve">Para la comparación 1:1, el sistema comparará el dedo ingresado con la plantilla específica almacenada en el </w:t>
      </w:r>
      <w:r w:rsidR="008B7B51">
        <w:t>m</w:t>
      </w:r>
      <w:r>
        <w:t xml:space="preserve">ódulo, para 1: N que coincida, o que busca, el sistema buscará la biblioteca entera del dedo para el dedo que </w:t>
      </w:r>
      <w:r w:rsidR="008B7B51">
        <w:t>coincida</w:t>
      </w:r>
      <w:r>
        <w:t>. En ambas circunstancias, el sistema devolverá el resultado coincidente, el éxito o el fracaso.</w:t>
      </w:r>
      <w:r w:rsidR="00234880" w:rsidRPr="007E16E4">
        <w:t xml:space="preserve"> </w:t>
      </w:r>
    </w:p>
    <w:p w14:paraId="4C9DE776" w14:textId="0DB9DB57" w:rsidR="00205FCF" w:rsidRDefault="00205FCF" w:rsidP="004A7C1C">
      <w:r>
        <w:t>En el apartado A.3.1 del anexo 3 muestra el protocolo de comunicación y los paquetes de datos.</w:t>
      </w:r>
    </w:p>
    <w:p w14:paraId="2678C8BC" w14:textId="00FAF25C" w:rsidR="007E16E4" w:rsidRDefault="00234880" w:rsidP="004A7C1C">
      <w:r w:rsidRPr="007E16E4">
        <w:t xml:space="preserve">El escáner de huellas dactilares puede almacenar hasta </w:t>
      </w:r>
      <w:r w:rsidR="007E16E4">
        <w:t>162</w:t>
      </w:r>
      <w:r w:rsidRPr="007E16E4">
        <w:t xml:space="preserve"> huellas digitales diferentes y la base de datos incluso se puede descargar de la unidad y distribuirse a otros módulos. </w:t>
      </w:r>
      <w:r w:rsidR="007E16E4">
        <w:t>En la tabla 3.2 se observan las principales características de este sensor.</w:t>
      </w:r>
    </w:p>
    <w:p w14:paraId="2FB6C3BB" w14:textId="36B60ABF" w:rsidR="00E2186F" w:rsidRDefault="00E2186F" w:rsidP="00E2186F">
      <w:pPr>
        <w:pStyle w:val="Descripcin"/>
        <w:jc w:val="center"/>
      </w:pPr>
      <w:bookmarkStart w:id="70" w:name="_Toc469341489"/>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2</w:t>
      </w:r>
      <w:r w:rsidR="00655818">
        <w:fldChar w:fldCharType="end"/>
      </w:r>
      <w:r>
        <w:t xml:space="preserve"> Característica módulo ZFM-20.</w:t>
      </w:r>
      <w:bookmarkEnd w:id="70"/>
    </w:p>
    <w:tbl>
      <w:tblPr>
        <w:tblStyle w:val="Tablaconcuadrcula"/>
        <w:tblW w:w="0" w:type="auto"/>
        <w:tblInd w:w="-113" w:type="dxa"/>
        <w:tblLook w:val="04A0" w:firstRow="1" w:lastRow="0" w:firstColumn="1" w:lastColumn="0" w:noHBand="0" w:noVBand="1"/>
      </w:tblPr>
      <w:tblGrid>
        <w:gridCol w:w="3227"/>
        <w:gridCol w:w="5601"/>
      </w:tblGrid>
      <w:tr w:rsidR="00AD3EBB" w:rsidRPr="00E2186F" w14:paraId="5E35B098" w14:textId="77777777" w:rsidTr="00E2186F">
        <w:tc>
          <w:tcPr>
            <w:tcW w:w="3227" w:type="dxa"/>
          </w:tcPr>
          <w:p w14:paraId="515C5E67" w14:textId="42FD146A" w:rsidR="00AD3EBB" w:rsidRPr="00E2186F" w:rsidRDefault="00AD3EBB" w:rsidP="00E2186F">
            <w:pPr>
              <w:pStyle w:val="Descripcin"/>
              <w:rPr>
                <w:b/>
                <w:lang w:val="pt-BR" w:eastAsia="es-ES"/>
              </w:rPr>
            </w:pPr>
            <w:r w:rsidRPr="00E2186F">
              <w:rPr>
                <w:b/>
                <w:lang w:val="pt-BR" w:eastAsia="es-ES"/>
              </w:rPr>
              <w:t>Supply voltage</w:t>
            </w:r>
          </w:p>
        </w:tc>
        <w:tc>
          <w:tcPr>
            <w:tcW w:w="5601" w:type="dxa"/>
          </w:tcPr>
          <w:p w14:paraId="5F9E7D31" w14:textId="26A57243" w:rsidR="00AD3EBB" w:rsidRPr="00E2186F" w:rsidRDefault="00AD3EBB" w:rsidP="00E2186F">
            <w:pPr>
              <w:pStyle w:val="Descripcin"/>
              <w:rPr>
                <w:lang w:val="pt-BR" w:eastAsia="es-ES"/>
              </w:rPr>
            </w:pPr>
            <w:r w:rsidRPr="00E2186F">
              <w:rPr>
                <w:rFonts w:ascii="NimbusSanL-Regu" w:hAnsi="NimbusSanL-Regu" w:cs="NimbusSanL-Regu"/>
                <w:lang w:val="pt-BR" w:eastAsia="es-ES"/>
              </w:rPr>
              <w:t>3.6 - 6.0VDC</w:t>
            </w:r>
          </w:p>
        </w:tc>
      </w:tr>
      <w:tr w:rsidR="00AD3EBB" w:rsidRPr="00E2186F" w14:paraId="798D2C36" w14:textId="77777777" w:rsidTr="00E2186F">
        <w:tc>
          <w:tcPr>
            <w:tcW w:w="3227" w:type="dxa"/>
          </w:tcPr>
          <w:p w14:paraId="4CC4915B" w14:textId="05C82475" w:rsidR="00AD3EBB" w:rsidRPr="00E2186F" w:rsidRDefault="00AD3EBB" w:rsidP="00E2186F">
            <w:pPr>
              <w:pStyle w:val="Descripcin"/>
              <w:rPr>
                <w:b/>
                <w:lang w:val="pt-BR" w:eastAsia="es-ES"/>
              </w:rPr>
            </w:pPr>
            <w:r w:rsidRPr="00E2186F">
              <w:rPr>
                <w:b/>
                <w:lang w:val="pt-BR" w:eastAsia="es-ES"/>
              </w:rPr>
              <w:t>Operating current</w:t>
            </w:r>
          </w:p>
        </w:tc>
        <w:tc>
          <w:tcPr>
            <w:tcW w:w="5601" w:type="dxa"/>
          </w:tcPr>
          <w:p w14:paraId="2C093D9B" w14:textId="27552A99" w:rsidR="00AD3EBB" w:rsidRPr="00E2186F" w:rsidRDefault="00AD3EBB" w:rsidP="00E2186F">
            <w:pPr>
              <w:pStyle w:val="Descripcin"/>
              <w:rPr>
                <w:lang w:val="pt-BR" w:eastAsia="es-ES"/>
              </w:rPr>
            </w:pPr>
            <w:r w:rsidRPr="00E2186F">
              <w:rPr>
                <w:rFonts w:ascii="NimbusSanL-Regu" w:hAnsi="NimbusSanL-Regu" w:cs="NimbusSanL-Regu"/>
                <w:lang w:val="pt-BR" w:eastAsia="es-ES"/>
              </w:rPr>
              <w:t>120mA max</w:t>
            </w:r>
          </w:p>
        </w:tc>
      </w:tr>
      <w:tr w:rsidR="00AD3EBB" w:rsidRPr="00E2186F" w14:paraId="52A84F84" w14:textId="77777777" w:rsidTr="00E2186F">
        <w:tc>
          <w:tcPr>
            <w:tcW w:w="3227" w:type="dxa"/>
          </w:tcPr>
          <w:p w14:paraId="37E609B4" w14:textId="667CA659" w:rsidR="00AD3EBB" w:rsidRPr="00E2186F" w:rsidRDefault="00E2186F" w:rsidP="00E2186F">
            <w:pPr>
              <w:pStyle w:val="Descripcin"/>
              <w:rPr>
                <w:b/>
                <w:lang w:val="pt-BR" w:eastAsia="es-ES"/>
              </w:rPr>
            </w:pPr>
            <w:r w:rsidRPr="00E2186F">
              <w:rPr>
                <w:b/>
                <w:lang w:val="pt-BR" w:eastAsia="es-ES"/>
              </w:rPr>
              <w:t>Peak current</w:t>
            </w:r>
          </w:p>
        </w:tc>
        <w:tc>
          <w:tcPr>
            <w:tcW w:w="5601" w:type="dxa"/>
          </w:tcPr>
          <w:p w14:paraId="0F0F226C" w14:textId="610F69A8" w:rsidR="00AD3EBB" w:rsidRPr="00E2186F" w:rsidRDefault="00E2186F" w:rsidP="00E2186F">
            <w:pPr>
              <w:pStyle w:val="Descripcin"/>
              <w:rPr>
                <w:lang w:val="pt-BR" w:eastAsia="es-ES"/>
              </w:rPr>
            </w:pPr>
            <w:r w:rsidRPr="00E2186F">
              <w:rPr>
                <w:rFonts w:ascii="NimbusSanL-Regu" w:hAnsi="NimbusSanL-Regu" w:cs="NimbusSanL-Regu"/>
                <w:lang w:val="pt-BR" w:eastAsia="es-ES"/>
              </w:rPr>
              <w:t>150mA max</w:t>
            </w:r>
          </w:p>
        </w:tc>
      </w:tr>
      <w:tr w:rsidR="00AD3EBB" w:rsidRPr="00E2186F" w14:paraId="30B93E0D" w14:textId="77777777" w:rsidTr="00E2186F">
        <w:tc>
          <w:tcPr>
            <w:tcW w:w="3227" w:type="dxa"/>
          </w:tcPr>
          <w:p w14:paraId="1DFF6355" w14:textId="5DDE83FD" w:rsidR="00AD3EBB" w:rsidRPr="00E2186F" w:rsidRDefault="00E2186F" w:rsidP="00E2186F">
            <w:pPr>
              <w:pStyle w:val="Descripcin"/>
              <w:rPr>
                <w:b/>
                <w:lang w:val="pt-BR" w:eastAsia="es-ES"/>
              </w:rPr>
            </w:pPr>
            <w:r w:rsidRPr="00E2186F">
              <w:rPr>
                <w:b/>
                <w:lang w:val="pt-BR" w:eastAsia="es-ES"/>
              </w:rPr>
              <w:t>Fingerprint imaging time</w:t>
            </w:r>
          </w:p>
        </w:tc>
        <w:tc>
          <w:tcPr>
            <w:tcW w:w="5601" w:type="dxa"/>
          </w:tcPr>
          <w:p w14:paraId="69926854" w14:textId="5D06A02B" w:rsidR="00AD3EBB" w:rsidRPr="00E2186F" w:rsidRDefault="00E2186F" w:rsidP="00E2186F">
            <w:pPr>
              <w:pStyle w:val="Descripcin"/>
              <w:rPr>
                <w:lang w:val="pt-BR" w:eastAsia="es-ES"/>
              </w:rPr>
            </w:pPr>
            <w:r w:rsidRPr="00E2186F">
              <w:rPr>
                <w:rFonts w:ascii="NimbusSanL-Regu" w:hAnsi="NimbusSanL-Regu" w:cs="NimbusSanL-Regu"/>
                <w:lang w:val="pt-BR" w:eastAsia="es-ES"/>
              </w:rPr>
              <w:t>&lt;1.0 seconds</w:t>
            </w:r>
          </w:p>
        </w:tc>
      </w:tr>
      <w:tr w:rsidR="00AD3EBB" w:rsidRPr="00E2186F" w14:paraId="2F7B3CCA" w14:textId="77777777" w:rsidTr="00E2186F">
        <w:tc>
          <w:tcPr>
            <w:tcW w:w="3227" w:type="dxa"/>
          </w:tcPr>
          <w:p w14:paraId="4D8E42E7" w14:textId="43498B78" w:rsidR="00AD3EBB" w:rsidRPr="00E2186F" w:rsidRDefault="00E2186F" w:rsidP="00E2186F">
            <w:pPr>
              <w:pStyle w:val="Descripcin"/>
              <w:rPr>
                <w:b/>
                <w:lang w:val="pt-BR" w:eastAsia="es-ES"/>
              </w:rPr>
            </w:pPr>
            <w:r w:rsidRPr="00E2186F">
              <w:rPr>
                <w:b/>
                <w:lang w:val="pt-BR" w:eastAsia="es-ES"/>
              </w:rPr>
              <w:t>Window area</w:t>
            </w:r>
          </w:p>
        </w:tc>
        <w:tc>
          <w:tcPr>
            <w:tcW w:w="5601" w:type="dxa"/>
          </w:tcPr>
          <w:p w14:paraId="65A96B03" w14:textId="694E3911" w:rsidR="00AD3EBB" w:rsidRPr="00E2186F" w:rsidRDefault="00E2186F" w:rsidP="00E2186F">
            <w:pPr>
              <w:pStyle w:val="Descripcin"/>
              <w:rPr>
                <w:lang w:val="pt-BR" w:eastAsia="es-ES"/>
              </w:rPr>
            </w:pPr>
            <w:r w:rsidRPr="00E2186F">
              <w:rPr>
                <w:rFonts w:ascii="NimbusSanL-Regu" w:hAnsi="NimbusSanL-Regu" w:cs="NimbusSanL-Regu"/>
                <w:lang w:val="pt-BR" w:eastAsia="es-ES"/>
              </w:rPr>
              <w:t>14mm x 18mm</w:t>
            </w:r>
          </w:p>
        </w:tc>
      </w:tr>
      <w:tr w:rsidR="00AD3EBB" w:rsidRPr="00E2186F" w14:paraId="412384DF" w14:textId="77777777" w:rsidTr="00E2186F">
        <w:tc>
          <w:tcPr>
            <w:tcW w:w="3227" w:type="dxa"/>
          </w:tcPr>
          <w:p w14:paraId="25D7DE09" w14:textId="6E5DCDA0" w:rsidR="00AD3EBB" w:rsidRPr="00E2186F" w:rsidRDefault="00E2186F" w:rsidP="00E2186F">
            <w:pPr>
              <w:pStyle w:val="Descripcin"/>
              <w:rPr>
                <w:b/>
                <w:lang w:val="pt-BR" w:eastAsia="es-ES"/>
              </w:rPr>
            </w:pPr>
            <w:r w:rsidRPr="00E2186F">
              <w:rPr>
                <w:b/>
                <w:lang w:val="pt-BR" w:eastAsia="es-ES"/>
              </w:rPr>
              <w:t>Signature file</w:t>
            </w:r>
          </w:p>
        </w:tc>
        <w:tc>
          <w:tcPr>
            <w:tcW w:w="5601" w:type="dxa"/>
          </w:tcPr>
          <w:p w14:paraId="656DD223" w14:textId="478D8479" w:rsidR="00AD3EBB" w:rsidRPr="00E2186F" w:rsidRDefault="00E2186F" w:rsidP="00E2186F">
            <w:pPr>
              <w:pStyle w:val="Descripcin"/>
              <w:rPr>
                <w:lang w:val="pt-BR" w:eastAsia="es-ES"/>
              </w:rPr>
            </w:pPr>
            <w:r w:rsidRPr="00E2186F">
              <w:rPr>
                <w:rFonts w:ascii="NimbusSanL-Regu" w:hAnsi="NimbusSanL-Regu" w:cs="NimbusSanL-Regu"/>
                <w:lang w:val="pt-BR" w:eastAsia="es-ES"/>
              </w:rPr>
              <w:t>256 bytes</w:t>
            </w:r>
          </w:p>
        </w:tc>
      </w:tr>
      <w:tr w:rsidR="00AD3EBB" w:rsidRPr="00E2186F" w14:paraId="0A6E953F" w14:textId="77777777" w:rsidTr="00E2186F">
        <w:tc>
          <w:tcPr>
            <w:tcW w:w="3227" w:type="dxa"/>
          </w:tcPr>
          <w:p w14:paraId="0AAD3808" w14:textId="3D192E37" w:rsidR="00AD3EBB" w:rsidRPr="00E2186F" w:rsidRDefault="00E2186F" w:rsidP="00E2186F">
            <w:pPr>
              <w:pStyle w:val="Descripcin"/>
              <w:rPr>
                <w:b/>
                <w:lang w:val="pt-BR" w:eastAsia="es-ES"/>
              </w:rPr>
            </w:pPr>
            <w:r w:rsidRPr="00E2186F">
              <w:rPr>
                <w:b/>
                <w:lang w:val="pt-BR" w:eastAsia="es-ES"/>
              </w:rPr>
              <w:t>Template file</w:t>
            </w:r>
          </w:p>
        </w:tc>
        <w:tc>
          <w:tcPr>
            <w:tcW w:w="5601" w:type="dxa"/>
          </w:tcPr>
          <w:p w14:paraId="324B364A" w14:textId="1DD298D5" w:rsidR="00AD3EBB" w:rsidRPr="00E2186F" w:rsidRDefault="00E2186F" w:rsidP="00E2186F">
            <w:pPr>
              <w:pStyle w:val="Descripcin"/>
              <w:rPr>
                <w:lang w:val="pt-BR" w:eastAsia="es-ES"/>
              </w:rPr>
            </w:pPr>
            <w:r w:rsidRPr="00E2186F">
              <w:rPr>
                <w:rFonts w:ascii="NimbusSanL-Regu" w:hAnsi="NimbusSanL-Regu" w:cs="NimbusSanL-Regu"/>
                <w:lang w:val="pt-BR" w:eastAsia="es-ES"/>
              </w:rPr>
              <w:t>512 bytes</w:t>
            </w:r>
          </w:p>
        </w:tc>
      </w:tr>
      <w:tr w:rsidR="00AD3EBB" w:rsidRPr="00E2186F" w14:paraId="5740CEDA" w14:textId="77777777" w:rsidTr="00E2186F">
        <w:tc>
          <w:tcPr>
            <w:tcW w:w="3227" w:type="dxa"/>
          </w:tcPr>
          <w:p w14:paraId="4F6035A0" w14:textId="2DF43F7C" w:rsidR="00AD3EBB" w:rsidRPr="00E2186F" w:rsidRDefault="00E2186F" w:rsidP="00E2186F">
            <w:pPr>
              <w:pStyle w:val="Descripcin"/>
              <w:rPr>
                <w:b/>
                <w:lang w:val="pt-BR" w:eastAsia="es-ES"/>
              </w:rPr>
            </w:pPr>
            <w:r w:rsidRPr="00E2186F">
              <w:rPr>
                <w:b/>
                <w:lang w:val="pt-BR" w:eastAsia="es-ES"/>
              </w:rPr>
              <w:t>Storage capacity</w:t>
            </w:r>
          </w:p>
        </w:tc>
        <w:tc>
          <w:tcPr>
            <w:tcW w:w="5601" w:type="dxa"/>
          </w:tcPr>
          <w:p w14:paraId="38F62D9E" w14:textId="130A9576" w:rsidR="00AD3EBB" w:rsidRPr="00E2186F" w:rsidRDefault="00E2186F" w:rsidP="00E2186F">
            <w:pPr>
              <w:pStyle w:val="Descripcin"/>
              <w:rPr>
                <w:lang w:val="pt-BR" w:eastAsia="es-ES"/>
              </w:rPr>
            </w:pPr>
            <w:r w:rsidRPr="00E2186F">
              <w:rPr>
                <w:rFonts w:ascii="NimbusSanL-Regu" w:hAnsi="NimbusSanL-Regu" w:cs="NimbusSanL-Regu"/>
                <w:lang w:val="pt-BR" w:eastAsia="es-ES"/>
              </w:rPr>
              <w:t>162 templates</w:t>
            </w:r>
          </w:p>
        </w:tc>
      </w:tr>
      <w:tr w:rsidR="00E2186F" w:rsidRPr="00E2186F" w14:paraId="5EDBED8D" w14:textId="77777777" w:rsidTr="00E2186F">
        <w:tc>
          <w:tcPr>
            <w:tcW w:w="3227" w:type="dxa"/>
          </w:tcPr>
          <w:p w14:paraId="48C980E4" w14:textId="396A6EDD" w:rsidR="00E2186F" w:rsidRPr="00E2186F" w:rsidRDefault="00E2186F" w:rsidP="00E2186F">
            <w:pPr>
              <w:pStyle w:val="Descripcin"/>
              <w:rPr>
                <w:b/>
                <w:lang w:val="pt-BR" w:eastAsia="es-ES"/>
              </w:rPr>
            </w:pPr>
            <w:r w:rsidRPr="00E2186F">
              <w:rPr>
                <w:rFonts w:ascii="NimbusSanL-Bold" w:hAnsi="NimbusSanL-Bold" w:cs="NimbusSanL-Bold"/>
                <w:b/>
                <w:lang w:val="pt-BR" w:eastAsia="es-ES"/>
              </w:rPr>
              <w:t>Safety ratings</w:t>
            </w:r>
          </w:p>
        </w:tc>
        <w:tc>
          <w:tcPr>
            <w:tcW w:w="5601" w:type="dxa"/>
          </w:tcPr>
          <w:p w14:paraId="7562802B" w14:textId="68489E18"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1-5 low to high safety</w:t>
            </w:r>
          </w:p>
        </w:tc>
      </w:tr>
      <w:tr w:rsidR="00E2186F" w:rsidRPr="00E2186F" w14:paraId="02F58B0F" w14:textId="77777777" w:rsidTr="00E2186F">
        <w:tc>
          <w:tcPr>
            <w:tcW w:w="3227" w:type="dxa"/>
          </w:tcPr>
          <w:p w14:paraId="7333117E" w14:textId="16739FDF"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Acceptance Rate</w:t>
            </w:r>
          </w:p>
        </w:tc>
        <w:tc>
          <w:tcPr>
            <w:tcW w:w="5601" w:type="dxa"/>
          </w:tcPr>
          <w:p w14:paraId="0932F534" w14:textId="2815A331"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0.001% (Security level 3)</w:t>
            </w:r>
          </w:p>
        </w:tc>
      </w:tr>
      <w:tr w:rsidR="00E2186F" w:rsidRPr="00E2186F" w14:paraId="30D488BD" w14:textId="77777777" w:rsidTr="00E2186F">
        <w:tc>
          <w:tcPr>
            <w:tcW w:w="3227" w:type="dxa"/>
          </w:tcPr>
          <w:p w14:paraId="15751F13" w14:textId="5192FBE4"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Reject Rate</w:t>
            </w:r>
          </w:p>
        </w:tc>
        <w:tc>
          <w:tcPr>
            <w:tcW w:w="5601" w:type="dxa"/>
          </w:tcPr>
          <w:p w14:paraId="4935D260" w14:textId="66FF52B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1.0% (Security level 3)</w:t>
            </w:r>
          </w:p>
        </w:tc>
      </w:tr>
      <w:tr w:rsidR="00E2186F" w:rsidRPr="00E2186F" w14:paraId="4F361EE5" w14:textId="77777777" w:rsidTr="00E2186F">
        <w:tc>
          <w:tcPr>
            <w:tcW w:w="3227" w:type="dxa"/>
          </w:tcPr>
          <w:p w14:paraId="49744AA6" w14:textId="06A61A85" w:rsidR="00E2186F" w:rsidRPr="00E2186F" w:rsidRDefault="00E2186F" w:rsidP="00E2186F">
            <w:pPr>
              <w:pStyle w:val="Descripcin"/>
              <w:rPr>
                <w:b/>
                <w:lang w:val="pt-BR" w:eastAsia="es-ES"/>
              </w:rPr>
            </w:pPr>
            <w:r w:rsidRPr="00E2186F">
              <w:rPr>
                <w:rFonts w:ascii="NimbusSanL-Bold" w:hAnsi="NimbusSanL-Bold" w:cs="NimbusSanL-Bold"/>
                <w:b/>
                <w:lang w:val="pt-BR" w:eastAsia="es-ES"/>
              </w:rPr>
              <w:t>Interface</w:t>
            </w:r>
          </w:p>
        </w:tc>
        <w:tc>
          <w:tcPr>
            <w:tcW w:w="5601" w:type="dxa"/>
          </w:tcPr>
          <w:p w14:paraId="0D60A211" w14:textId="38D7E71E"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TTL Serial</w:t>
            </w:r>
          </w:p>
        </w:tc>
      </w:tr>
      <w:tr w:rsidR="00E2186F" w:rsidRPr="00E2186F" w14:paraId="0FC0A410" w14:textId="77777777" w:rsidTr="00E2186F">
        <w:tc>
          <w:tcPr>
            <w:tcW w:w="3227" w:type="dxa"/>
          </w:tcPr>
          <w:p w14:paraId="05C9220F" w14:textId="56B60275" w:rsidR="00E2186F" w:rsidRPr="00E2186F" w:rsidRDefault="00E2186F" w:rsidP="00E2186F">
            <w:pPr>
              <w:pStyle w:val="Descripcin"/>
              <w:rPr>
                <w:b/>
                <w:lang w:val="pt-BR" w:eastAsia="es-ES"/>
              </w:rPr>
            </w:pPr>
            <w:r w:rsidRPr="00E2186F">
              <w:rPr>
                <w:rFonts w:ascii="NimbusSanL-Bold" w:hAnsi="NimbusSanL-Bold" w:cs="NimbusSanL-Bold"/>
                <w:b/>
                <w:lang w:val="pt-BR" w:eastAsia="es-ES"/>
              </w:rPr>
              <w:t>Baud rate</w:t>
            </w:r>
          </w:p>
        </w:tc>
        <w:tc>
          <w:tcPr>
            <w:tcW w:w="5601" w:type="dxa"/>
          </w:tcPr>
          <w:p w14:paraId="102C54DF" w14:textId="619B965F"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9600, 19200, 28800, 38400, 57600 (default is 57600)</w:t>
            </w:r>
          </w:p>
        </w:tc>
      </w:tr>
      <w:tr w:rsidR="00E2186F" w:rsidRPr="00E2186F" w14:paraId="64EC7F8B" w14:textId="77777777" w:rsidTr="00E2186F">
        <w:tc>
          <w:tcPr>
            <w:tcW w:w="3227" w:type="dxa"/>
          </w:tcPr>
          <w:p w14:paraId="322BA473" w14:textId="4E7ABB12"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temperature rating</w:t>
            </w:r>
          </w:p>
        </w:tc>
        <w:tc>
          <w:tcPr>
            <w:tcW w:w="5601" w:type="dxa"/>
          </w:tcPr>
          <w:p w14:paraId="4F50AC3D" w14:textId="3E922E2D"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20C to +50C</w:t>
            </w:r>
          </w:p>
        </w:tc>
      </w:tr>
      <w:tr w:rsidR="00E2186F" w:rsidRPr="00E2186F" w14:paraId="4F703E15" w14:textId="77777777" w:rsidTr="00E2186F">
        <w:tc>
          <w:tcPr>
            <w:tcW w:w="3227" w:type="dxa"/>
          </w:tcPr>
          <w:p w14:paraId="102ACC9C" w14:textId="529CA88C"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humidy</w:t>
            </w:r>
          </w:p>
        </w:tc>
        <w:tc>
          <w:tcPr>
            <w:tcW w:w="5601" w:type="dxa"/>
          </w:tcPr>
          <w:p w14:paraId="54F82A01" w14:textId="39BE3756"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40%-85% RH</w:t>
            </w:r>
          </w:p>
        </w:tc>
      </w:tr>
      <w:tr w:rsidR="00E2186F" w:rsidRPr="00E2186F" w14:paraId="4DFB3D83" w14:textId="77777777" w:rsidTr="00E2186F">
        <w:trPr>
          <w:trHeight w:val="77"/>
        </w:trPr>
        <w:tc>
          <w:tcPr>
            <w:tcW w:w="3227" w:type="dxa"/>
          </w:tcPr>
          <w:p w14:paraId="14CA1F0E" w14:textId="18E8884A" w:rsidR="00E2186F" w:rsidRPr="00E2186F" w:rsidRDefault="00E2186F" w:rsidP="00E2186F">
            <w:pPr>
              <w:pStyle w:val="Descripcin"/>
              <w:rPr>
                <w:b/>
                <w:lang w:val="pt-BR" w:eastAsia="es-ES"/>
              </w:rPr>
            </w:pPr>
            <w:r w:rsidRPr="00E2186F">
              <w:rPr>
                <w:rFonts w:ascii="NimbusSanL-Bold" w:hAnsi="NimbusSanL-Bold" w:cs="NimbusSanL-Bold"/>
                <w:b/>
                <w:lang w:val="es-ES" w:eastAsia="es-ES"/>
              </w:rPr>
              <w:t>Weight</w:t>
            </w:r>
          </w:p>
        </w:tc>
        <w:tc>
          <w:tcPr>
            <w:tcW w:w="5601" w:type="dxa"/>
          </w:tcPr>
          <w:p w14:paraId="29160CF1" w14:textId="5C4955C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es-ES" w:eastAsia="es-ES"/>
              </w:rPr>
              <w:t>20 grams</w:t>
            </w:r>
          </w:p>
        </w:tc>
      </w:tr>
    </w:tbl>
    <w:p w14:paraId="3B0781E7" w14:textId="2A497176" w:rsidR="00DB20DA" w:rsidRPr="00234880" w:rsidRDefault="00DB20DA" w:rsidP="00DB20DA">
      <w:pPr>
        <w:pStyle w:val="Ttulo3"/>
        <w:numPr>
          <w:ilvl w:val="0"/>
          <w:numId w:val="0"/>
        </w:numPr>
        <w:rPr>
          <w:lang w:val="pt-BR"/>
        </w:rPr>
      </w:pPr>
      <w:bookmarkStart w:id="71" w:name="_Toc469341431"/>
      <w:r w:rsidRPr="00234880">
        <w:rPr>
          <w:lang w:val="pt-BR"/>
        </w:rPr>
        <w:lastRenderedPageBreak/>
        <w:t xml:space="preserve">3.2.5 </w:t>
      </w:r>
      <w:r w:rsidR="00755A7E" w:rsidRPr="00234880">
        <w:rPr>
          <w:lang w:val="pt-BR"/>
        </w:rPr>
        <w:t>Microcontrolador</w:t>
      </w:r>
      <w:bookmarkEnd w:id="71"/>
    </w:p>
    <w:p w14:paraId="4CBF594F" w14:textId="0D68942F" w:rsidR="00E07C96" w:rsidRDefault="00E07C96" w:rsidP="00E07C96">
      <w:r>
        <w:t>El</w:t>
      </w:r>
      <w:r w:rsidRPr="00E07C96">
        <w:t xml:space="preserve"> microcontrolador es un circuito integrado que en su interior contiene una unidad central de procesamiento (CPU), unidades de memoria (RAM y ROM), puertos de entrada y salida y periféricos. Estas partes están</w:t>
      </w:r>
      <w:r w:rsidR="009551A7">
        <w:t xml:space="preserve"> conectadas entre sí</w:t>
      </w:r>
      <w:r w:rsidR="009551A7">
        <w:tab/>
      </w:r>
      <w:r w:rsidRPr="00E07C96">
        <w:t xml:space="preserve"> y en conjunto forman lo que se le conoce como microcontrolador. </w:t>
      </w:r>
    </w:p>
    <w:p w14:paraId="54264863" w14:textId="0C0B6354" w:rsidR="009551A7" w:rsidRDefault="00E07C96" w:rsidP="009551A7">
      <w:r w:rsidRPr="0045085F">
        <w:t xml:space="preserve">El </w:t>
      </w:r>
      <w:r>
        <w:t>micro</w:t>
      </w:r>
      <w:r w:rsidRPr="0045085F">
        <w:t xml:space="preserve">controlador es el dispositivo encargado de gobernar todos los componentes </w:t>
      </w:r>
      <w:r>
        <w:t xml:space="preserve">y dispositivos electrónicos asociados al módulo electrónico de control de acceso, </w:t>
      </w:r>
      <w:r w:rsidRPr="0045085F">
        <w:t>s</w:t>
      </w:r>
      <w:r>
        <w:t xml:space="preserve">e ha elegido una placa Arduino </w:t>
      </w:r>
      <w:r w:rsidR="00AE5055">
        <w:t>Mega</w:t>
      </w:r>
      <w:r w:rsidR="00BB1AE0">
        <w:t>2560</w:t>
      </w:r>
      <w:r w:rsidR="00AE5055">
        <w:t>, está basado en el microcontrolador ATmega2560, cuenta con 54 pines digitales de entrada / salida, 16 entradas analógicas, 4 puertos UART, un oscilador de cristal de 16 MHz</w:t>
      </w:r>
      <w:r w:rsidR="009551A7">
        <w:t>, tiene un conector USB para comunicarse con otro dispositivos, en tabla 3.</w:t>
      </w:r>
      <w:r w:rsidR="0055442B">
        <w:t>3</w:t>
      </w:r>
      <w:r w:rsidR="009551A7">
        <w:t xml:space="preserve"> se observan las especificaciones técnicas del microcontrolador.</w:t>
      </w:r>
    </w:p>
    <w:p w14:paraId="50A813E4" w14:textId="0763D3BB" w:rsidR="00047FCB" w:rsidRDefault="00047FCB" w:rsidP="00047FCB">
      <w:pPr>
        <w:pStyle w:val="Descripcin"/>
        <w:jc w:val="center"/>
      </w:pPr>
      <w:bookmarkStart w:id="72" w:name="_Toc469341490"/>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3</w:t>
      </w:r>
      <w:r w:rsidR="00655818">
        <w:fldChar w:fldCharType="end"/>
      </w:r>
      <w:r>
        <w:t xml:space="preserve"> Especificaciones técnicas Arduino Mega</w:t>
      </w:r>
      <w:r w:rsidR="00BB1AE0">
        <w:t>2560</w:t>
      </w:r>
      <w:bookmarkEnd w:id="72"/>
    </w:p>
    <w:tbl>
      <w:tblPr>
        <w:tblStyle w:val="Tablaconcuadrcula"/>
        <w:tblW w:w="0" w:type="auto"/>
        <w:jc w:val="center"/>
        <w:tblLook w:val="04A0" w:firstRow="1" w:lastRow="0" w:firstColumn="1" w:lastColumn="0" w:noHBand="0" w:noVBand="1"/>
      </w:tblPr>
      <w:tblGrid>
        <w:gridCol w:w="5072"/>
        <w:gridCol w:w="3517"/>
      </w:tblGrid>
      <w:tr w:rsidR="009551A7" w14:paraId="37C54F72" w14:textId="77777777" w:rsidTr="002D2A2D">
        <w:trPr>
          <w:trHeight w:val="454"/>
          <w:jc w:val="center"/>
        </w:trPr>
        <w:tc>
          <w:tcPr>
            <w:tcW w:w="5072" w:type="dxa"/>
            <w:vAlign w:val="center"/>
          </w:tcPr>
          <w:p w14:paraId="2BDB649C" w14:textId="77777777" w:rsidR="009551A7" w:rsidRPr="009551A7" w:rsidRDefault="009551A7" w:rsidP="0055442B">
            <w:pPr>
              <w:pStyle w:val="Descripcin"/>
              <w:spacing w:after="0"/>
            </w:pPr>
            <w:r w:rsidRPr="009551A7">
              <w:t>Microcontrolador</w:t>
            </w:r>
          </w:p>
        </w:tc>
        <w:tc>
          <w:tcPr>
            <w:tcW w:w="3517" w:type="dxa"/>
            <w:vAlign w:val="center"/>
          </w:tcPr>
          <w:p w14:paraId="1AAF7B2F" w14:textId="06CE3950" w:rsidR="009551A7" w:rsidRPr="009551A7" w:rsidRDefault="009551A7" w:rsidP="0055442B">
            <w:pPr>
              <w:pStyle w:val="Descripcin"/>
              <w:spacing w:after="0"/>
            </w:pPr>
            <w:r w:rsidRPr="009551A7">
              <w:t>Atmega2560</w:t>
            </w:r>
          </w:p>
        </w:tc>
      </w:tr>
      <w:tr w:rsidR="009551A7" w14:paraId="319D54F9" w14:textId="77777777" w:rsidTr="002D2A2D">
        <w:trPr>
          <w:trHeight w:val="454"/>
          <w:jc w:val="center"/>
        </w:trPr>
        <w:tc>
          <w:tcPr>
            <w:tcW w:w="5072" w:type="dxa"/>
            <w:vAlign w:val="center"/>
          </w:tcPr>
          <w:p w14:paraId="2785AA6C" w14:textId="77777777" w:rsidR="009551A7" w:rsidRPr="009551A7" w:rsidRDefault="009551A7" w:rsidP="0055442B">
            <w:pPr>
              <w:pStyle w:val="Descripcin"/>
              <w:spacing w:after="0"/>
            </w:pPr>
            <w:r w:rsidRPr="009551A7">
              <w:t>Voltaje de operación</w:t>
            </w:r>
          </w:p>
        </w:tc>
        <w:tc>
          <w:tcPr>
            <w:tcW w:w="3517" w:type="dxa"/>
            <w:vAlign w:val="center"/>
          </w:tcPr>
          <w:p w14:paraId="4DE7BB30" w14:textId="77777777" w:rsidR="009551A7" w:rsidRPr="009551A7" w:rsidRDefault="009551A7" w:rsidP="0055442B">
            <w:pPr>
              <w:pStyle w:val="Descripcin"/>
              <w:spacing w:after="0"/>
            </w:pPr>
            <w:r w:rsidRPr="009551A7">
              <w:t>5V</w:t>
            </w:r>
          </w:p>
        </w:tc>
      </w:tr>
      <w:tr w:rsidR="009551A7" w14:paraId="54280C3A" w14:textId="77777777" w:rsidTr="002D2A2D">
        <w:trPr>
          <w:trHeight w:val="454"/>
          <w:jc w:val="center"/>
        </w:trPr>
        <w:tc>
          <w:tcPr>
            <w:tcW w:w="5072" w:type="dxa"/>
            <w:vAlign w:val="center"/>
          </w:tcPr>
          <w:p w14:paraId="7BD19FFB" w14:textId="77777777" w:rsidR="009551A7" w:rsidRPr="009551A7" w:rsidRDefault="009551A7" w:rsidP="0055442B">
            <w:pPr>
              <w:pStyle w:val="Descripcin"/>
              <w:spacing w:after="0"/>
            </w:pPr>
            <w:r w:rsidRPr="009551A7">
              <w:t xml:space="preserve">Voltaje alimentación </w:t>
            </w:r>
          </w:p>
        </w:tc>
        <w:tc>
          <w:tcPr>
            <w:tcW w:w="3517" w:type="dxa"/>
            <w:vAlign w:val="center"/>
          </w:tcPr>
          <w:p w14:paraId="33F363FC" w14:textId="77777777" w:rsidR="009551A7" w:rsidRPr="009551A7" w:rsidRDefault="009551A7" w:rsidP="0055442B">
            <w:pPr>
              <w:pStyle w:val="Descripcin"/>
              <w:spacing w:after="0"/>
            </w:pPr>
            <w:r w:rsidRPr="009551A7">
              <w:t>7 – 12V</w:t>
            </w:r>
          </w:p>
        </w:tc>
      </w:tr>
      <w:tr w:rsidR="009551A7" w14:paraId="50A12C3C" w14:textId="77777777" w:rsidTr="002D2A2D">
        <w:trPr>
          <w:trHeight w:val="454"/>
          <w:jc w:val="center"/>
        </w:trPr>
        <w:tc>
          <w:tcPr>
            <w:tcW w:w="5072" w:type="dxa"/>
            <w:vAlign w:val="center"/>
          </w:tcPr>
          <w:p w14:paraId="1F69E929" w14:textId="77777777" w:rsidR="009551A7" w:rsidRPr="009551A7" w:rsidRDefault="009551A7" w:rsidP="0055442B">
            <w:pPr>
              <w:pStyle w:val="Descripcin"/>
              <w:spacing w:after="0"/>
            </w:pPr>
            <w:r w:rsidRPr="009551A7">
              <w:t>Pines de entrada/salida digitales</w:t>
            </w:r>
          </w:p>
        </w:tc>
        <w:tc>
          <w:tcPr>
            <w:tcW w:w="3517" w:type="dxa"/>
            <w:vAlign w:val="center"/>
          </w:tcPr>
          <w:p w14:paraId="3D228670" w14:textId="5948DA40" w:rsidR="009551A7" w:rsidRPr="009551A7" w:rsidRDefault="009551A7" w:rsidP="0055442B">
            <w:pPr>
              <w:pStyle w:val="Descripcin"/>
              <w:spacing w:after="0"/>
            </w:pPr>
            <w:r>
              <w:t>5</w:t>
            </w:r>
            <w:r w:rsidRPr="009551A7">
              <w:t xml:space="preserve">4 </w:t>
            </w:r>
          </w:p>
        </w:tc>
      </w:tr>
      <w:tr w:rsidR="009551A7" w14:paraId="33D0E99E" w14:textId="77777777" w:rsidTr="002D2A2D">
        <w:trPr>
          <w:trHeight w:val="454"/>
          <w:jc w:val="center"/>
        </w:trPr>
        <w:tc>
          <w:tcPr>
            <w:tcW w:w="5072" w:type="dxa"/>
            <w:vAlign w:val="center"/>
          </w:tcPr>
          <w:p w14:paraId="522ACF24" w14:textId="77777777" w:rsidR="009551A7" w:rsidRPr="009551A7" w:rsidRDefault="009551A7" w:rsidP="0055442B">
            <w:pPr>
              <w:pStyle w:val="Descripcin"/>
              <w:spacing w:after="0"/>
            </w:pPr>
            <w:r w:rsidRPr="009551A7">
              <w:t>Pines de entrada análoga</w:t>
            </w:r>
          </w:p>
        </w:tc>
        <w:tc>
          <w:tcPr>
            <w:tcW w:w="3517" w:type="dxa"/>
            <w:vAlign w:val="center"/>
          </w:tcPr>
          <w:p w14:paraId="4F596DA5" w14:textId="512AEF21" w:rsidR="009551A7" w:rsidRPr="009551A7" w:rsidRDefault="009551A7" w:rsidP="0055442B">
            <w:pPr>
              <w:pStyle w:val="Descripcin"/>
              <w:spacing w:after="0"/>
            </w:pPr>
            <w:r>
              <w:t>16</w:t>
            </w:r>
          </w:p>
        </w:tc>
      </w:tr>
      <w:tr w:rsidR="009551A7" w14:paraId="239C0F22" w14:textId="77777777" w:rsidTr="002D2A2D">
        <w:trPr>
          <w:trHeight w:val="454"/>
          <w:jc w:val="center"/>
        </w:trPr>
        <w:tc>
          <w:tcPr>
            <w:tcW w:w="5072" w:type="dxa"/>
            <w:vAlign w:val="center"/>
          </w:tcPr>
          <w:p w14:paraId="709F31A1" w14:textId="33BFBC5A" w:rsidR="009551A7" w:rsidRPr="009551A7" w:rsidRDefault="009551A7" w:rsidP="0055442B">
            <w:pPr>
              <w:pStyle w:val="Descripcin"/>
              <w:spacing w:after="0"/>
            </w:pPr>
            <w:r w:rsidRPr="009551A7">
              <w:t>Corrie</w:t>
            </w:r>
            <w:r>
              <w:t>nte dc por pin de entrada/salida</w:t>
            </w:r>
          </w:p>
        </w:tc>
        <w:tc>
          <w:tcPr>
            <w:tcW w:w="3517" w:type="dxa"/>
            <w:vAlign w:val="center"/>
          </w:tcPr>
          <w:p w14:paraId="263FE886" w14:textId="538935B4" w:rsidR="009551A7" w:rsidRPr="009551A7" w:rsidRDefault="009551A7" w:rsidP="0055442B">
            <w:pPr>
              <w:pStyle w:val="Descripcin"/>
              <w:spacing w:after="0"/>
            </w:pPr>
            <w:r>
              <w:t>2</w:t>
            </w:r>
            <w:r w:rsidRPr="009551A7">
              <w:t>0mA</w:t>
            </w:r>
          </w:p>
        </w:tc>
      </w:tr>
      <w:tr w:rsidR="009551A7" w14:paraId="4CF36A2B" w14:textId="77777777" w:rsidTr="002D2A2D">
        <w:trPr>
          <w:trHeight w:val="454"/>
          <w:jc w:val="center"/>
        </w:trPr>
        <w:tc>
          <w:tcPr>
            <w:tcW w:w="5072" w:type="dxa"/>
            <w:vAlign w:val="center"/>
          </w:tcPr>
          <w:p w14:paraId="34FD5E00" w14:textId="77777777" w:rsidR="009551A7" w:rsidRPr="009551A7" w:rsidRDefault="009551A7" w:rsidP="0055442B">
            <w:pPr>
              <w:pStyle w:val="Descripcin"/>
              <w:spacing w:after="0"/>
            </w:pPr>
            <w:r w:rsidRPr="009551A7">
              <w:t>Memoria flash</w:t>
            </w:r>
          </w:p>
        </w:tc>
        <w:tc>
          <w:tcPr>
            <w:tcW w:w="3517" w:type="dxa"/>
            <w:vAlign w:val="center"/>
          </w:tcPr>
          <w:p w14:paraId="770BE6E3" w14:textId="50CEE0B0" w:rsidR="009551A7" w:rsidRPr="009551A7" w:rsidRDefault="009551A7" w:rsidP="0055442B">
            <w:pPr>
              <w:pStyle w:val="Descripcin"/>
              <w:spacing w:after="0"/>
            </w:pPr>
            <w:r>
              <w:t>256</w:t>
            </w:r>
            <w:r w:rsidRPr="009551A7">
              <w:t xml:space="preserve"> KB</w:t>
            </w:r>
          </w:p>
        </w:tc>
      </w:tr>
      <w:tr w:rsidR="009551A7" w14:paraId="3733982E" w14:textId="77777777" w:rsidTr="002D2A2D">
        <w:trPr>
          <w:trHeight w:val="454"/>
          <w:jc w:val="center"/>
        </w:trPr>
        <w:tc>
          <w:tcPr>
            <w:tcW w:w="5072" w:type="dxa"/>
            <w:vAlign w:val="center"/>
          </w:tcPr>
          <w:p w14:paraId="313CBF26" w14:textId="77777777" w:rsidR="009551A7" w:rsidRPr="009551A7" w:rsidRDefault="009551A7" w:rsidP="0055442B">
            <w:pPr>
              <w:pStyle w:val="Descripcin"/>
              <w:spacing w:after="0"/>
            </w:pPr>
            <w:r w:rsidRPr="009551A7">
              <w:t>SRAM</w:t>
            </w:r>
          </w:p>
        </w:tc>
        <w:tc>
          <w:tcPr>
            <w:tcW w:w="3517" w:type="dxa"/>
            <w:vAlign w:val="center"/>
          </w:tcPr>
          <w:p w14:paraId="027DF23F" w14:textId="1C90CC38" w:rsidR="009551A7" w:rsidRPr="009551A7" w:rsidRDefault="009551A7" w:rsidP="0055442B">
            <w:pPr>
              <w:pStyle w:val="Descripcin"/>
              <w:spacing w:after="0"/>
            </w:pPr>
            <w:r>
              <w:t xml:space="preserve">8 </w:t>
            </w:r>
            <w:r w:rsidRPr="009551A7">
              <w:t>KB</w:t>
            </w:r>
          </w:p>
        </w:tc>
      </w:tr>
      <w:tr w:rsidR="009551A7" w14:paraId="3C269C06" w14:textId="77777777" w:rsidTr="002D2A2D">
        <w:trPr>
          <w:trHeight w:val="454"/>
          <w:jc w:val="center"/>
        </w:trPr>
        <w:tc>
          <w:tcPr>
            <w:tcW w:w="5072" w:type="dxa"/>
            <w:vAlign w:val="center"/>
          </w:tcPr>
          <w:p w14:paraId="5161ED8F" w14:textId="77777777" w:rsidR="009551A7" w:rsidRPr="009551A7" w:rsidRDefault="009551A7" w:rsidP="0055442B">
            <w:pPr>
              <w:pStyle w:val="Descripcin"/>
              <w:spacing w:after="0"/>
            </w:pPr>
            <w:r w:rsidRPr="009551A7">
              <w:t>Velocidad de reloj</w:t>
            </w:r>
          </w:p>
        </w:tc>
        <w:tc>
          <w:tcPr>
            <w:tcW w:w="3517" w:type="dxa"/>
            <w:vAlign w:val="center"/>
          </w:tcPr>
          <w:p w14:paraId="34E3606A" w14:textId="79F75349" w:rsidR="009551A7" w:rsidRPr="009551A7" w:rsidRDefault="009551A7" w:rsidP="0055442B">
            <w:pPr>
              <w:pStyle w:val="Descripcin"/>
              <w:spacing w:after="0"/>
            </w:pPr>
            <w:r w:rsidRPr="009551A7">
              <w:t>16</w:t>
            </w:r>
            <w:r>
              <w:t xml:space="preserve"> </w:t>
            </w:r>
            <w:r w:rsidRPr="009551A7">
              <w:t>Mhz</w:t>
            </w:r>
          </w:p>
        </w:tc>
      </w:tr>
      <w:tr w:rsidR="009551A7" w14:paraId="6E35DB33" w14:textId="77777777" w:rsidTr="002D2A2D">
        <w:trPr>
          <w:trHeight w:val="454"/>
          <w:jc w:val="center"/>
        </w:trPr>
        <w:tc>
          <w:tcPr>
            <w:tcW w:w="5072" w:type="dxa"/>
            <w:vAlign w:val="center"/>
          </w:tcPr>
          <w:p w14:paraId="303C5E88" w14:textId="77777777" w:rsidR="009551A7" w:rsidRPr="009551A7" w:rsidRDefault="009551A7" w:rsidP="0055442B">
            <w:pPr>
              <w:pStyle w:val="Descripcin"/>
              <w:spacing w:after="0"/>
            </w:pPr>
            <w:r w:rsidRPr="009551A7">
              <w:t>Dimensiones</w:t>
            </w:r>
          </w:p>
        </w:tc>
        <w:tc>
          <w:tcPr>
            <w:tcW w:w="3517" w:type="dxa"/>
            <w:vAlign w:val="center"/>
          </w:tcPr>
          <w:p w14:paraId="170364C5" w14:textId="6CDFB424" w:rsidR="009551A7" w:rsidRPr="009551A7" w:rsidRDefault="009551A7" w:rsidP="0055442B">
            <w:pPr>
              <w:pStyle w:val="Descripcin"/>
              <w:spacing w:after="0"/>
            </w:pPr>
            <w:r>
              <w:t>101.52</w:t>
            </w:r>
            <w:r w:rsidRPr="009551A7">
              <w:t xml:space="preserve"> x </w:t>
            </w:r>
            <w:r>
              <w:t>53.3</w:t>
            </w:r>
            <w:r w:rsidRPr="009551A7">
              <w:t xml:space="preserve"> mm</w:t>
            </w:r>
          </w:p>
        </w:tc>
      </w:tr>
      <w:tr w:rsidR="009551A7" w14:paraId="6AFB688C" w14:textId="77777777" w:rsidTr="002D2A2D">
        <w:trPr>
          <w:trHeight w:val="454"/>
          <w:jc w:val="center"/>
        </w:trPr>
        <w:tc>
          <w:tcPr>
            <w:tcW w:w="5072" w:type="dxa"/>
            <w:vAlign w:val="center"/>
          </w:tcPr>
          <w:p w14:paraId="2327135D" w14:textId="77777777" w:rsidR="009551A7" w:rsidRPr="009551A7" w:rsidRDefault="009551A7" w:rsidP="0055442B">
            <w:pPr>
              <w:pStyle w:val="Descripcin"/>
              <w:spacing w:after="0"/>
            </w:pPr>
            <w:r w:rsidRPr="009551A7">
              <w:t>Peso</w:t>
            </w:r>
          </w:p>
        </w:tc>
        <w:tc>
          <w:tcPr>
            <w:tcW w:w="3517" w:type="dxa"/>
            <w:vAlign w:val="center"/>
          </w:tcPr>
          <w:p w14:paraId="2D1E968D" w14:textId="1B3E41A1" w:rsidR="009551A7" w:rsidRPr="009551A7" w:rsidRDefault="009551A7" w:rsidP="0055442B">
            <w:pPr>
              <w:pStyle w:val="Descripcin"/>
              <w:spacing w:after="0"/>
            </w:pPr>
            <w:r>
              <w:t>37</w:t>
            </w:r>
            <w:r w:rsidRPr="009551A7">
              <w:t>g</w:t>
            </w:r>
          </w:p>
        </w:tc>
      </w:tr>
    </w:tbl>
    <w:p w14:paraId="3016003E" w14:textId="77777777" w:rsidR="002D2A2D" w:rsidRDefault="002D2A2D" w:rsidP="002F05C3"/>
    <w:p w14:paraId="3EDCD15B" w14:textId="473C8D15" w:rsidR="0055442B" w:rsidRDefault="002F05C3" w:rsidP="002F05C3">
      <w:r>
        <w:lastRenderedPageBreak/>
        <w:t xml:space="preserve">Se verifica que la placa de arduino mega es compatible para el desarrollo del módulo electrónico de control de acceso, </w:t>
      </w:r>
      <w:r w:rsidR="00E64CAE">
        <w:t>tiene un voltaje de operación de 5V al iguales que los otros dispositivos,</w:t>
      </w:r>
      <w:r>
        <w:t xml:space="preserve"> cuenta con la cantidad de pines necesarios para conectar los componentes anteriormente vistos y con los protocolos de comunicación compatibles, </w:t>
      </w:r>
      <w:r w:rsidR="00BB1AE0">
        <w:t>en el apartado A.4 del anexo A</w:t>
      </w:r>
      <w:r>
        <w:t xml:space="preserve"> se observa el arduino mega y su disponibilidad de pines. </w:t>
      </w:r>
    </w:p>
    <w:p w14:paraId="46C0A44A" w14:textId="45A17ECF" w:rsidR="00BB1AE0" w:rsidRPr="00BB1AE0" w:rsidRDefault="00BB1AE0" w:rsidP="00BB1AE0">
      <w:pPr>
        <w:rPr>
          <w:b/>
        </w:rPr>
      </w:pPr>
      <w:r w:rsidRPr="00BB1AE0">
        <w:t xml:space="preserve">A continuación se describe </w:t>
      </w:r>
      <w:r w:rsidR="00EA5653">
        <w:t>los</w:t>
      </w:r>
      <w:r w:rsidRPr="00BB1AE0">
        <w:t xml:space="preserve"> pines que necesita cada </w:t>
      </w:r>
      <w:r w:rsidR="00EA5653">
        <w:t>componente:</w:t>
      </w:r>
    </w:p>
    <w:p w14:paraId="16550AF2" w14:textId="5184D94A" w:rsidR="00A535E4" w:rsidRDefault="00BB1AE0" w:rsidP="00290EE4">
      <w:pPr>
        <w:numPr>
          <w:ilvl w:val="0"/>
          <w:numId w:val="11"/>
        </w:numPr>
      </w:pPr>
      <w:r>
        <w:rPr>
          <w:b/>
        </w:rPr>
        <w:t>Display LCD</w:t>
      </w:r>
      <w:r w:rsidRPr="00BB1AE0">
        <w:rPr>
          <w:b/>
        </w:rPr>
        <w:t>:</w:t>
      </w:r>
      <w:r w:rsidRPr="00BB1AE0">
        <w:t xml:space="preserve"> </w:t>
      </w:r>
      <w:r w:rsidR="00BF0CAB">
        <w:t>el</w:t>
      </w:r>
      <w:r w:rsidR="00A535E4">
        <w:t xml:space="preserve"> displ</w:t>
      </w:r>
      <w:r w:rsidR="00BF0CAB">
        <w:t>ay requiere</w:t>
      </w:r>
      <w:r w:rsidR="00A535E4">
        <w:t xml:space="preserve"> de 7 pines digitales</w:t>
      </w:r>
      <w:r w:rsidR="00E64CAE">
        <w:t xml:space="preserve">. </w:t>
      </w:r>
      <w:r w:rsidR="00655818">
        <w:t>En la tabla 3.4 s</w:t>
      </w:r>
      <w:r w:rsidR="00BF0CAB">
        <w:t>e observa la asignación de pines del arduino Mega para el display LCD:</w:t>
      </w:r>
    </w:p>
    <w:p w14:paraId="5BCEC2C1" w14:textId="7A242113" w:rsidR="00F558C5" w:rsidRDefault="00655818" w:rsidP="00655818">
      <w:pPr>
        <w:pStyle w:val="Descripcin"/>
        <w:jc w:val="center"/>
      </w:pPr>
      <w:bookmarkStart w:id="73" w:name="_Toc469341491"/>
      <w:r>
        <w:t xml:space="preserve">Tabla </w:t>
      </w:r>
      <w:r>
        <w:fldChar w:fldCharType="begin"/>
      </w:r>
      <w:r>
        <w:instrText xml:space="preserve"> STYLEREF 1 \s </w:instrText>
      </w:r>
      <w:r>
        <w:fldChar w:fldCharType="separate"/>
      </w:r>
      <w:r>
        <w:rPr>
          <w:noProof/>
        </w:rPr>
        <w:t>3</w:t>
      </w:r>
      <w:r>
        <w:fldChar w:fldCharType="end"/>
      </w:r>
      <w:r>
        <w:t>.</w:t>
      </w:r>
      <w:r>
        <w:fldChar w:fldCharType="begin"/>
      </w:r>
      <w:r>
        <w:instrText xml:space="preserve"> SEQ Tabla \* ARABIC \s 1 </w:instrText>
      </w:r>
      <w:r>
        <w:fldChar w:fldCharType="separate"/>
      </w:r>
      <w:r>
        <w:rPr>
          <w:noProof/>
        </w:rPr>
        <w:t>4</w:t>
      </w:r>
      <w:r>
        <w:fldChar w:fldCharType="end"/>
      </w:r>
      <w:r>
        <w:t xml:space="preserve"> </w:t>
      </w:r>
      <w:r w:rsidR="00BF0CAB">
        <w:t>P</w:t>
      </w:r>
      <w:r>
        <w:t>ines del display LCD</w:t>
      </w:r>
      <w:bookmarkEnd w:id="73"/>
    </w:p>
    <w:tbl>
      <w:tblPr>
        <w:tblStyle w:val="Tablaconcuadrcula"/>
        <w:tblW w:w="6044" w:type="dxa"/>
        <w:jc w:val="center"/>
        <w:tblLook w:val="04A0" w:firstRow="1" w:lastRow="0" w:firstColumn="1" w:lastColumn="0" w:noHBand="0" w:noVBand="1"/>
      </w:tblPr>
      <w:tblGrid>
        <w:gridCol w:w="1683"/>
        <w:gridCol w:w="1507"/>
        <w:gridCol w:w="2854"/>
      </w:tblGrid>
      <w:tr w:rsidR="00F558C5" w:rsidRPr="003D55A1" w14:paraId="5AFFC16E" w14:textId="77777777" w:rsidTr="00EA5653">
        <w:trPr>
          <w:trHeight w:val="20"/>
          <w:jc w:val="center"/>
        </w:trPr>
        <w:tc>
          <w:tcPr>
            <w:tcW w:w="1683" w:type="dxa"/>
          </w:tcPr>
          <w:p w14:paraId="26123C48" w14:textId="5D8A4177" w:rsidR="00F558C5" w:rsidRPr="00EA5653" w:rsidRDefault="00F558C5" w:rsidP="00BF0CAB">
            <w:pPr>
              <w:pStyle w:val="Sinespaciado"/>
              <w:ind w:firstLine="0"/>
              <w:jc w:val="left"/>
              <w:rPr>
                <w:b/>
                <w:sz w:val="20"/>
                <w:szCs w:val="20"/>
              </w:rPr>
            </w:pPr>
            <w:r w:rsidRPr="00EA5653">
              <w:rPr>
                <w:b/>
                <w:sz w:val="20"/>
                <w:szCs w:val="20"/>
              </w:rPr>
              <w:t xml:space="preserve">N° </w:t>
            </w:r>
            <w:r w:rsidR="00BF0CAB" w:rsidRPr="00EA5653">
              <w:rPr>
                <w:b/>
                <w:sz w:val="20"/>
                <w:szCs w:val="20"/>
              </w:rPr>
              <w:t>pin</w:t>
            </w:r>
            <w:r w:rsidR="00655818" w:rsidRPr="00EA5653">
              <w:rPr>
                <w:b/>
                <w:sz w:val="20"/>
                <w:szCs w:val="20"/>
              </w:rPr>
              <w:t xml:space="preserve"> LCD</w:t>
            </w:r>
          </w:p>
        </w:tc>
        <w:tc>
          <w:tcPr>
            <w:tcW w:w="1507" w:type="dxa"/>
          </w:tcPr>
          <w:p w14:paraId="249F6BA7" w14:textId="77777777" w:rsidR="00F558C5" w:rsidRPr="00EA5653" w:rsidRDefault="00F558C5" w:rsidP="00D649E1">
            <w:pPr>
              <w:pStyle w:val="Sinespaciado"/>
              <w:ind w:firstLine="0"/>
              <w:jc w:val="left"/>
              <w:rPr>
                <w:b/>
                <w:sz w:val="20"/>
                <w:szCs w:val="20"/>
              </w:rPr>
            </w:pPr>
            <w:r w:rsidRPr="00EA5653">
              <w:rPr>
                <w:b/>
                <w:sz w:val="20"/>
                <w:szCs w:val="20"/>
              </w:rPr>
              <w:t>Símbolo</w:t>
            </w:r>
          </w:p>
        </w:tc>
        <w:tc>
          <w:tcPr>
            <w:tcW w:w="2854" w:type="dxa"/>
          </w:tcPr>
          <w:p w14:paraId="12F1A2D0" w14:textId="62DC79DB" w:rsidR="00F558C5" w:rsidRPr="00EA5653" w:rsidRDefault="00655818" w:rsidP="00D649E1">
            <w:pPr>
              <w:pStyle w:val="Sinespaciado"/>
              <w:ind w:firstLine="0"/>
              <w:jc w:val="left"/>
              <w:rPr>
                <w:b/>
                <w:sz w:val="20"/>
                <w:szCs w:val="20"/>
              </w:rPr>
            </w:pPr>
            <w:r w:rsidRPr="00EA5653">
              <w:rPr>
                <w:b/>
                <w:sz w:val="20"/>
                <w:szCs w:val="20"/>
              </w:rPr>
              <w:t>Pin arduino Mega2560</w:t>
            </w:r>
          </w:p>
        </w:tc>
      </w:tr>
      <w:tr w:rsidR="00F558C5" w:rsidRPr="003D55A1" w14:paraId="4AD2FE2E" w14:textId="77777777" w:rsidTr="00EA5653">
        <w:trPr>
          <w:trHeight w:val="20"/>
          <w:jc w:val="center"/>
        </w:trPr>
        <w:tc>
          <w:tcPr>
            <w:tcW w:w="1683" w:type="dxa"/>
            <w:vAlign w:val="center"/>
          </w:tcPr>
          <w:p w14:paraId="152F1F38" w14:textId="77777777" w:rsidR="00F558C5" w:rsidRPr="00EA5653" w:rsidRDefault="00F558C5" w:rsidP="00655818">
            <w:pPr>
              <w:pStyle w:val="Descripcin"/>
              <w:spacing w:after="0"/>
              <w:rPr>
                <w:sz w:val="20"/>
                <w:szCs w:val="20"/>
              </w:rPr>
            </w:pPr>
            <w:r w:rsidRPr="00EA5653">
              <w:rPr>
                <w:sz w:val="20"/>
                <w:szCs w:val="20"/>
              </w:rPr>
              <w:t>4</w:t>
            </w:r>
          </w:p>
        </w:tc>
        <w:tc>
          <w:tcPr>
            <w:tcW w:w="1507" w:type="dxa"/>
            <w:vAlign w:val="center"/>
          </w:tcPr>
          <w:p w14:paraId="4BCD5EA4" w14:textId="77777777" w:rsidR="00F558C5" w:rsidRPr="00EA5653" w:rsidRDefault="00F558C5" w:rsidP="00655818">
            <w:pPr>
              <w:pStyle w:val="Descripcin"/>
              <w:spacing w:after="0"/>
              <w:rPr>
                <w:sz w:val="20"/>
                <w:szCs w:val="20"/>
              </w:rPr>
            </w:pPr>
            <w:r w:rsidRPr="00EA5653">
              <w:rPr>
                <w:sz w:val="20"/>
                <w:szCs w:val="20"/>
              </w:rPr>
              <w:t>RS</w:t>
            </w:r>
          </w:p>
        </w:tc>
        <w:tc>
          <w:tcPr>
            <w:tcW w:w="2854" w:type="dxa"/>
            <w:vAlign w:val="center"/>
          </w:tcPr>
          <w:p w14:paraId="20B4955E" w14:textId="682DD6F9" w:rsidR="00F558C5" w:rsidRPr="00EA5653" w:rsidRDefault="00655818" w:rsidP="00655818">
            <w:pPr>
              <w:pStyle w:val="Descripcin"/>
              <w:spacing w:after="0"/>
              <w:rPr>
                <w:sz w:val="20"/>
                <w:szCs w:val="20"/>
              </w:rPr>
            </w:pPr>
            <w:r w:rsidRPr="00EA5653">
              <w:rPr>
                <w:sz w:val="20"/>
                <w:szCs w:val="20"/>
              </w:rPr>
              <w:t>D13</w:t>
            </w:r>
          </w:p>
        </w:tc>
      </w:tr>
      <w:tr w:rsidR="00F558C5" w:rsidRPr="003D55A1" w14:paraId="2946E60C" w14:textId="77777777" w:rsidTr="00EA5653">
        <w:trPr>
          <w:trHeight w:val="20"/>
          <w:jc w:val="center"/>
        </w:trPr>
        <w:tc>
          <w:tcPr>
            <w:tcW w:w="1683" w:type="dxa"/>
            <w:vAlign w:val="center"/>
          </w:tcPr>
          <w:p w14:paraId="6FEEE1B5" w14:textId="77777777" w:rsidR="00F558C5" w:rsidRPr="00EA5653" w:rsidRDefault="00F558C5" w:rsidP="00655818">
            <w:pPr>
              <w:pStyle w:val="Descripcin"/>
              <w:spacing w:after="0"/>
              <w:rPr>
                <w:sz w:val="20"/>
                <w:szCs w:val="20"/>
              </w:rPr>
            </w:pPr>
            <w:r w:rsidRPr="00EA5653">
              <w:rPr>
                <w:sz w:val="20"/>
                <w:szCs w:val="20"/>
              </w:rPr>
              <w:t>6</w:t>
            </w:r>
          </w:p>
        </w:tc>
        <w:tc>
          <w:tcPr>
            <w:tcW w:w="1507" w:type="dxa"/>
            <w:vAlign w:val="center"/>
          </w:tcPr>
          <w:p w14:paraId="3A55DA42" w14:textId="77777777" w:rsidR="00F558C5" w:rsidRPr="00EA5653" w:rsidRDefault="00F558C5" w:rsidP="00655818">
            <w:pPr>
              <w:pStyle w:val="Descripcin"/>
              <w:spacing w:after="0"/>
              <w:rPr>
                <w:sz w:val="20"/>
                <w:szCs w:val="20"/>
              </w:rPr>
            </w:pPr>
            <w:r w:rsidRPr="00EA5653">
              <w:rPr>
                <w:sz w:val="20"/>
                <w:szCs w:val="20"/>
              </w:rPr>
              <w:t>E</w:t>
            </w:r>
          </w:p>
        </w:tc>
        <w:tc>
          <w:tcPr>
            <w:tcW w:w="2854" w:type="dxa"/>
            <w:vAlign w:val="center"/>
          </w:tcPr>
          <w:p w14:paraId="0AA2F969" w14:textId="439784D2" w:rsidR="00F558C5" w:rsidRPr="00EA5653" w:rsidRDefault="00655818" w:rsidP="00655818">
            <w:pPr>
              <w:pStyle w:val="Descripcin"/>
              <w:spacing w:after="0"/>
              <w:rPr>
                <w:sz w:val="20"/>
                <w:szCs w:val="20"/>
              </w:rPr>
            </w:pPr>
            <w:r w:rsidRPr="00EA5653">
              <w:rPr>
                <w:sz w:val="20"/>
                <w:szCs w:val="20"/>
              </w:rPr>
              <w:t>D12</w:t>
            </w:r>
          </w:p>
        </w:tc>
      </w:tr>
      <w:tr w:rsidR="00F558C5" w:rsidRPr="003D55A1" w14:paraId="2280E998" w14:textId="77777777" w:rsidTr="00EA5653">
        <w:trPr>
          <w:trHeight w:val="20"/>
          <w:jc w:val="center"/>
        </w:trPr>
        <w:tc>
          <w:tcPr>
            <w:tcW w:w="1683" w:type="dxa"/>
            <w:vAlign w:val="center"/>
          </w:tcPr>
          <w:p w14:paraId="1FF416FB" w14:textId="750BD835" w:rsidR="00F558C5" w:rsidRPr="00EA5653" w:rsidRDefault="00655818" w:rsidP="00655818">
            <w:pPr>
              <w:pStyle w:val="Descripcin"/>
              <w:spacing w:after="0"/>
              <w:rPr>
                <w:sz w:val="20"/>
                <w:szCs w:val="20"/>
              </w:rPr>
            </w:pPr>
            <w:r w:rsidRPr="00EA5653">
              <w:rPr>
                <w:sz w:val="20"/>
                <w:szCs w:val="20"/>
              </w:rPr>
              <w:t>11</w:t>
            </w:r>
            <w:r w:rsidR="00F558C5" w:rsidRPr="00EA5653">
              <w:rPr>
                <w:sz w:val="20"/>
                <w:szCs w:val="20"/>
              </w:rPr>
              <w:t>-14</w:t>
            </w:r>
          </w:p>
        </w:tc>
        <w:tc>
          <w:tcPr>
            <w:tcW w:w="1507" w:type="dxa"/>
            <w:vAlign w:val="center"/>
          </w:tcPr>
          <w:p w14:paraId="72224CA2" w14:textId="72F7AFA6" w:rsidR="00F558C5" w:rsidRPr="00EA5653" w:rsidRDefault="00655818" w:rsidP="00655818">
            <w:pPr>
              <w:pStyle w:val="Descripcin"/>
              <w:spacing w:after="0"/>
              <w:rPr>
                <w:sz w:val="20"/>
                <w:szCs w:val="20"/>
              </w:rPr>
            </w:pPr>
            <w:r w:rsidRPr="00EA5653">
              <w:rPr>
                <w:sz w:val="20"/>
                <w:szCs w:val="20"/>
              </w:rPr>
              <w:t>D4</w:t>
            </w:r>
            <w:r w:rsidR="00F558C5" w:rsidRPr="00EA5653">
              <w:rPr>
                <w:sz w:val="20"/>
                <w:szCs w:val="20"/>
              </w:rPr>
              <w:t>-D7</w:t>
            </w:r>
          </w:p>
        </w:tc>
        <w:tc>
          <w:tcPr>
            <w:tcW w:w="2854" w:type="dxa"/>
            <w:vAlign w:val="center"/>
          </w:tcPr>
          <w:p w14:paraId="28E2DE8F" w14:textId="60CAA4F8" w:rsidR="00F558C5" w:rsidRPr="00EA5653" w:rsidRDefault="00655818" w:rsidP="00DD7097">
            <w:pPr>
              <w:pStyle w:val="Descripcin"/>
              <w:spacing w:after="0"/>
              <w:rPr>
                <w:sz w:val="20"/>
                <w:szCs w:val="20"/>
              </w:rPr>
            </w:pPr>
            <w:r w:rsidRPr="00EA5653">
              <w:rPr>
                <w:sz w:val="20"/>
                <w:szCs w:val="20"/>
              </w:rPr>
              <w:t>D</w:t>
            </w:r>
            <w:r w:rsidR="00DD7097">
              <w:rPr>
                <w:sz w:val="20"/>
                <w:szCs w:val="20"/>
              </w:rPr>
              <w:t>4</w:t>
            </w:r>
            <w:r w:rsidRPr="00EA5653">
              <w:rPr>
                <w:sz w:val="20"/>
                <w:szCs w:val="20"/>
              </w:rPr>
              <w:t>, D</w:t>
            </w:r>
            <w:r w:rsidR="00DD7097">
              <w:rPr>
                <w:sz w:val="20"/>
                <w:szCs w:val="20"/>
              </w:rPr>
              <w:t>5</w:t>
            </w:r>
            <w:r w:rsidRPr="00EA5653">
              <w:rPr>
                <w:sz w:val="20"/>
                <w:szCs w:val="20"/>
              </w:rPr>
              <w:t>, D</w:t>
            </w:r>
            <w:r w:rsidR="00DD7097">
              <w:rPr>
                <w:sz w:val="20"/>
                <w:szCs w:val="20"/>
              </w:rPr>
              <w:t>6</w:t>
            </w:r>
            <w:r w:rsidRPr="00EA5653">
              <w:rPr>
                <w:sz w:val="20"/>
                <w:szCs w:val="20"/>
              </w:rPr>
              <w:t>, D</w:t>
            </w:r>
            <w:r w:rsidR="00DD7097">
              <w:rPr>
                <w:sz w:val="20"/>
                <w:szCs w:val="20"/>
              </w:rPr>
              <w:t>7</w:t>
            </w:r>
          </w:p>
        </w:tc>
      </w:tr>
      <w:tr w:rsidR="00F558C5" w:rsidRPr="003D55A1" w14:paraId="465399F3" w14:textId="77777777" w:rsidTr="00EA5653">
        <w:trPr>
          <w:trHeight w:val="20"/>
          <w:jc w:val="center"/>
        </w:trPr>
        <w:tc>
          <w:tcPr>
            <w:tcW w:w="1683" w:type="dxa"/>
            <w:vAlign w:val="center"/>
          </w:tcPr>
          <w:p w14:paraId="468E374C" w14:textId="77777777" w:rsidR="00F558C5" w:rsidRPr="00EA5653" w:rsidRDefault="00F558C5" w:rsidP="00655818">
            <w:pPr>
              <w:pStyle w:val="Descripcin"/>
              <w:spacing w:after="0"/>
              <w:rPr>
                <w:sz w:val="20"/>
                <w:szCs w:val="20"/>
              </w:rPr>
            </w:pPr>
            <w:r w:rsidRPr="00EA5653">
              <w:rPr>
                <w:sz w:val="20"/>
                <w:szCs w:val="20"/>
              </w:rPr>
              <w:t>15</w:t>
            </w:r>
          </w:p>
        </w:tc>
        <w:tc>
          <w:tcPr>
            <w:tcW w:w="1507" w:type="dxa"/>
            <w:vAlign w:val="center"/>
          </w:tcPr>
          <w:p w14:paraId="58EC3899" w14:textId="77777777" w:rsidR="00F558C5" w:rsidRPr="00EA5653" w:rsidRDefault="00F558C5" w:rsidP="00655818">
            <w:pPr>
              <w:pStyle w:val="Descripcin"/>
              <w:spacing w:after="0"/>
              <w:rPr>
                <w:sz w:val="20"/>
                <w:szCs w:val="20"/>
              </w:rPr>
            </w:pPr>
            <w:r w:rsidRPr="00EA5653">
              <w:rPr>
                <w:sz w:val="20"/>
                <w:szCs w:val="20"/>
              </w:rPr>
              <w:t>A</w:t>
            </w:r>
          </w:p>
        </w:tc>
        <w:tc>
          <w:tcPr>
            <w:tcW w:w="2854" w:type="dxa"/>
            <w:vAlign w:val="center"/>
          </w:tcPr>
          <w:p w14:paraId="79442530" w14:textId="0226129F" w:rsidR="00F558C5" w:rsidRPr="00EA5653" w:rsidRDefault="00655818" w:rsidP="00DD7097">
            <w:pPr>
              <w:pStyle w:val="Descripcin"/>
              <w:spacing w:after="0"/>
              <w:rPr>
                <w:sz w:val="20"/>
                <w:szCs w:val="20"/>
              </w:rPr>
            </w:pPr>
            <w:r w:rsidRPr="00EA5653">
              <w:rPr>
                <w:sz w:val="20"/>
                <w:szCs w:val="20"/>
              </w:rPr>
              <w:t>D</w:t>
            </w:r>
            <w:r w:rsidR="00DD7097">
              <w:rPr>
                <w:sz w:val="20"/>
                <w:szCs w:val="20"/>
              </w:rPr>
              <w:t>3</w:t>
            </w:r>
          </w:p>
        </w:tc>
      </w:tr>
    </w:tbl>
    <w:p w14:paraId="312461F5" w14:textId="77777777" w:rsidR="00F558C5" w:rsidRDefault="00F558C5" w:rsidP="00F558C5">
      <w:pPr>
        <w:ind w:left="720" w:firstLine="0"/>
      </w:pPr>
    </w:p>
    <w:p w14:paraId="21E9893A" w14:textId="73433B45" w:rsidR="00BB1AE0" w:rsidRPr="00BB1AE0" w:rsidRDefault="00BB1AE0" w:rsidP="00290EE4">
      <w:pPr>
        <w:numPr>
          <w:ilvl w:val="0"/>
          <w:numId w:val="11"/>
        </w:numPr>
      </w:pPr>
      <w:r>
        <w:rPr>
          <w:b/>
        </w:rPr>
        <w:t>Teclado matricial</w:t>
      </w:r>
      <w:r w:rsidRPr="00BB1AE0">
        <w:rPr>
          <w:b/>
        </w:rPr>
        <w:t>:</w:t>
      </w:r>
      <w:r w:rsidRPr="00BB1AE0">
        <w:t xml:space="preserve"> </w:t>
      </w:r>
      <w:r w:rsidR="00E64CAE">
        <w:t xml:space="preserve">Este utiliza 8 pines digitales se designaran </w:t>
      </w:r>
      <w:r w:rsidR="00BF0CAB">
        <w:t xml:space="preserve">los pines </w:t>
      </w:r>
      <w:r w:rsidR="00E64CAE">
        <w:t>del A0 al A7</w:t>
      </w:r>
      <w:r w:rsidR="00BF0CAB">
        <w:t xml:space="preserve"> respectivamente.</w:t>
      </w:r>
    </w:p>
    <w:p w14:paraId="17423FE1" w14:textId="55FB15D6" w:rsidR="00BB1AE0" w:rsidRDefault="00BB1AE0" w:rsidP="00290EE4">
      <w:pPr>
        <w:numPr>
          <w:ilvl w:val="0"/>
          <w:numId w:val="11"/>
        </w:numPr>
      </w:pPr>
      <w:r>
        <w:rPr>
          <w:b/>
        </w:rPr>
        <w:t>MFRC522</w:t>
      </w:r>
      <w:r w:rsidRPr="00BB1AE0">
        <w:rPr>
          <w:b/>
        </w:rPr>
        <w:t>:</w:t>
      </w:r>
      <w:r w:rsidRPr="00BB1AE0">
        <w:t xml:space="preserve"> </w:t>
      </w:r>
      <w:r w:rsidR="00BF0CAB">
        <w:t>E</w:t>
      </w:r>
      <w:r w:rsidR="00092CBB">
        <w:t>l</w:t>
      </w:r>
      <w:r w:rsidR="000422E3">
        <w:t xml:space="preserve"> microcontrolador tiene pines </w:t>
      </w:r>
      <w:r w:rsidR="00092CBB">
        <w:t xml:space="preserve">específicos para la comunicación SPI, </w:t>
      </w:r>
      <w:r w:rsidR="00DD7097">
        <w:t>los pines</w:t>
      </w:r>
      <w:r w:rsidR="00D62324">
        <w:t xml:space="preserve"> D51</w:t>
      </w:r>
      <w:r w:rsidR="00DD7097">
        <w:t xml:space="preserve">, D50 y D52 del arduino </w:t>
      </w:r>
      <w:r w:rsidR="00D62324">
        <w:t xml:space="preserve">corresponde a MOSI, </w:t>
      </w:r>
      <w:r w:rsidR="00DD7097">
        <w:t xml:space="preserve">MISO y </w:t>
      </w:r>
      <w:r w:rsidR="00D62324">
        <w:t xml:space="preserve">SCK </w:t>
      </w:r>
      <w:r w:rsidR="00DD7097">
        <w:t xml:space="preserve">respectivamente, y el pin SS </w:t>
      </w:r>
      <w:r w:rsidR="0056620C">
        <w:t>está</w:t>
      </w:r>
      <w:r w:rsidR="00DD7097">
        <w:t xml:space="preserve"> conectado al pin D2.</w:t>
      </w:r>
    </w:p>
    <w:p w14:paraId="1E23CE13" w14:textId="02809208" w:rsidR="00E64CAE" w:rsidRDefault="00BB1AE0" w:rsidP="00290EE4">
      <w:pPr>
        <w:numPr>
          <w:ilvl w:val="0"/>
          <w:numId w:val="11"/>
        </w:numPr>
      </w:pPr>
      <w:r>
        <w:rPr>
          <w:b/>
        </w:rPr>
        <w:t>Sensor biométrico</w:t>
      </w:r>
      <w:r w:rsidRPr="00BB1AE0">
        <w:rPr>
          <w:b/>
        </w:rPr>
        <w:t>:</w:t>
      </w:r>
      <w:r w:rsidRPr="00BB1AE0">
        <w:t xml:space="preserve"> </w:t>
      </w:r>
      <w:r w:rsidR="00DD7097">
        <w:t>Este sensor usa el protocolo de comunicación UART, el microcontrolador usará los pines D</w:t>
      </w:r>
      <w:r w:rsidR="00F558C5">
        <w:t>10</w:t>
      </w:r>
      <w:r w:rsidR="00E64CAE">
        <w:t xml:space="preserve"> y </w:t>
      </w:r>
      <w:r w:rsidR="00DD7097">
        <w:t>D</w:t>
      </w:r>
      <w:r w:rsidR="00F558C5">
        <w:t>11</w:t>
      </w:r>
      <w:r w:rsidR="00DD7097">
        <w:t xml:space="preserve"> del arduino para la comunicación serial.</w:t>
      </w:r>
    </w:p>
    <w:p w14:paraId="4D891FE9" w14:textId="59D59371" w:rsidR="00EA5653" w:rsidRPr="00BB1AE0" w:rsidRDefault="00DD7097" w:rsidP="00290EE4">
      <w:pPr>
        <w:numPr>
          <w:ilvl w:val="0"/>
          <w:numId w:val="11"/>
        </w:numPr>
      </w:pPr>
      <w:r>
        <w:rPr>
          <w:b/>
        </w:rPr>
        <w:t xml:space="preserve">Led RGB: </w:t>
      </w:r>
      <w:r>
        <w:t xml:space="preserve">Este tipo de led utiliza 3 pines digitales, se designan los pines D14, D15 y D16 del arduino mega. </w:t>
      </w:r>
    </w:p>
    <w:p w14:paraId="63994AFE" w14:textId="13FE4EDA" w:rsidR="00BB1AE0" w:rsidRPr="00BB1AE0" w:rsidRDefault="00BB1AE0" w:rsidP="00E64CAE">
      <w:pPr>
        <w:ind w:left="720" w:firstLine="0"/>
      </w:pPr>
    </w:p>
    <w:p w14:paraId="4061322B" w14:textId="394DADFD" w:rsidR="00101D2D" w:rsidRPr="00101D2D" w:rsidRDefault="00101D2D" w:rsidP="00101D2D">
      <w:pPr>
        <w:pStyle w:val="Ttulo3"/>
        <w:numPr>
          <w:ilvl w:val="0"/>
          <w:numId w:val="0"/>
        </w:numPr>
        <w:rPr>
          <w:lang w:val="es-ES"/>
        </w:rPr>
      </w:pPr>
      <w:bookmarkStart w:id="74" w:name="_Toc469341432"/>
      <w:r w:rsidRPr="00101D2D">
        <w:rPr>
          <w:lang w:val="es-ES"/>
        </w:rPr>
        <w:lastRenderedPageBreak/>
        <w:t>3.2.6 Led RGB</w:t>
      </w:r>
      <w:bookmarkEnd w:id="74"/>
    </w:p>
    <w:p w14:paraId="29863C10" w14:textId="505FD562" w:rsidR="00DB20DA" w:rsidRPr="00D649E1" w:rsidRDefault="00101D2D" w:rsidP="00101D2D">
      <w:pPr>
        <w:rPr>
          <w:lang w:val="es-ES"/>
        </w:rPr>
      </w:pPr>
      <w:r>
        <w:t>El led RGB</w:t>
      </w:r>
      <w:r>
        <w:rPr>
          <w:rStyle w:val="Refdenotaalpie"/>
        </w:rPr>
        <w:footnoteReference w:id="18"/>
      </w:r>
      <w:r>
        <w:t xml:space="preserve"> es la unión de tres LEDs de los colores básicos, en un encapsulado común</w:t>
      </w:r>
      <w:r w:rsidR="00D649E1">
        <w:t xml:space="preserve"> (ver figura 3.11)</w:t>
      </w:r>
      <w:r>
        <w:t xml:space="preserve">, compartiendo el cátodo, en función de la tensión que se envié a cada pin se puede conseguir la mezcla del color deseado.  </w:t>
      </w:r>
      <w:r w:rsidR="00D649E1" w:rsidRPr="00D649E1">
        <w:rPr>
          <w:lang w:val="es-ES"/>
        </w:rPr>
        <w:t>Se usará este led para iluminar el módulo de control de acceso</w:t>
      </w:r>
      <w:r w:rsidR="00D649E1">
        <w:rPr>
          <w:lang w:val="es-ES"/>
        </w:rPr>
        <w:t xml:space="preserve">, cuando el acceso del usuario sea permitido, este brillará de color verde, el caso contrario brillará rojo. </w:t>
      </w:r>
    </w:p>
    <w:p w14:paraId="450D1896" w14:textId="7FFC521B" w:rsidR="00E72E89" w:rsidRDefault="00101D2D" w:rsidP="00D649E1">
      <w:pPr>
        <w:ind w:firstLine="0"/>
        <w:jc w:val="center"/>
        <w:rPr>
          <w:lang w:val="es-ES"/>
        </w:rPr>
      </w:pPr>
      <w:r>
        <w:rPr>
          <w:noProof/>
          <w:lang w:val="es-ES" w:eastAsia="es-ES"/>
        </w:rPr>
        <w:drawing>
          <wp:inline distT="0" distB="0" distL="0" distR="0" wp14:anchorId="3D0C7D1E" wp14:editId="344DB715">
            <wp:extent cx="2009775" cy="1618684"/>
            <wp:effectExtent l="0" t="0" r="0" b="635"/>
            <wp:docPr id="30" name="Imagen 30"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n relacionada"/>
                    <pic:cNvPicPr>
                      <a:picLocks noChangeAspect="1" noChangeArrowheads="1"/>
                    </pic:cNvPicPr>
                  </pic:nvPicPr>
                  <pic:blipFill rotWithShape="1">
                    <a:blip r:embed="rId49">
                      <a:extLst>
                        <a:ext uri="{28A0092B-C50C-407E-A947-70E740481C1C}">
                          <a14:useLocalDpi xmlns:a14="http://schemas.microsoft.com/office/drawing/2010/main" val="0"/>
                        </a:ext>
                      </a:extLst>
                    </a:blip>
                    <a:srcRect l="2476" t="6038" r="32091" b="3985"/>
                    <a:stretch/>
                  </pic:blipFill>
                  <pic:spPr bwMode="auto">
                    <a:xfrm>
                      <a:off x="0" y="0"/>
                      <a:ext cx="2021412" cy="1628056"/>
                    </a:xfrm>
                    <a:prstGeom prst="rect">
                      <a:avLst/>
                    </a:prstGeom>
                    <a:noFill/>
                    <a:ln>
                      <a:noFill/>
                    </a:ln>
                    <a:extLst>
                      <a:ext uri="{53640926-AAD7-44D8-BBD7-CCE9431645EC}">
                        <a14:shadowObscured xmlns:a14="http://schemas.microsoft.com/office/drawing/2010/main"/>
                      </a:ext>
                    </a:extLst>
                  </pic:spPr>
                </pic:pic>
              </a:graphicData>
            </a:graphic>
          </wp:inline>
        </w:drawing>
      </w:r>
    </w:p>
    <w:p w14:paraId="24757EBE" w14:textId="251DF6B1" w:rsidR="00D649E1" w:rsidRDefault="00D649E1" w:rsidP="00D649E1">
      <w:pPr>
        <w:pStyle w:val="Descripcin"/>
        <w:jc w:val="center"/>
      </w:pPr>
      <w:bookmarkStart w:id="75" w:name="_Toc46934147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1</w:t>
      </w:r>
      <w:r w:rsidR="00194EDC">
        <w:fldChar w:fldCharType="end"/>
      </w:r>
      <w:r>
        <w:t xml:space="preserve"> Led RGB</w:t>
      </w:r>
      <w:bookmarkEnd w:id="75"/>
    </w:p>
    <w:p w14:paraId="3AB20097" w14:textId="77777777" w:rsidR="00D649E1" w:rsidRDefault="00D649E1" w:rsidP="00D649E1"/>
    <w:p w14:paraId="65A4D805" w14:textId="3B9A0637" w:rsidR="006E01A5" w:rsidRDefault="00D649E1" w:rsidP="00D649E1">
      <w:r>
        <w:t xml:space="preserve">Para que este dispositivo funcione correctamente con el microcontrolador se </w:t>
      </w:r>
      <w:r w:rsidR="006E01A5">
        <w:t>tiene que</w:t>
      </w:r>
      <w:r>
        <w:t xml:space="preserve"> </w:t>
      </w:r>
      <w:r w:rsidR="006E01A5">
        <w:t>utilizar una resistencia limitadora en serie para evitar que la excesiva corriente lo queme</w:t>
      </w:r>
      <w:r>
        <w:t>.</w:t>
      </w:r>
      <w:r w:rsidR="00C363ED">
        <w:t xml:space="preserve"> En la figura 3.12 se representa el circuito esquemático del led para proceder a hacer el cálculo de la resistencia.</w:t>
      </w:r>
      <w:r w:rsidR="002F7F88">
        <w:t xml:space="preserve"> </w:t>
      </w:r>
    </w:p>
    <w:p w14:paraId="21C2BCE4" w14:textId="011CE151" w:rsidR="006E01A5" w:rsidRDefault="00C363ED" w:rsidP="00C363ED">
      <w:pPr>
        <w:ind w:firstLine="0"/>
        <w:jc w:val="center"/>
      </w:pPr>
      <w:r>
        <w:rPr>
          <w:noProof/>
          <w:lang w:val="es-ES" w:eastAsia="es-ES"/>
        </w:rPr>
        <w:drawing>
          <wp:inline distT="0" distB="0" distL="0" distR="0" wp14:anchorId="051A2D55" wp14:editId="0C9D1435">
            <wp:extent cx="2876550" cy="1143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76550" cy="1143000"/>
                    </a:xfrm>
                    <a:prstGeom prst="rect">
                      <a:avLst/>
                    </a:prstGeom>
                    <a:noFill/>
                    <a:ln>
                      <a:noFill/>
                    </a:ln>
                  </pic:spPr>
                </pic:pic>
              </a:graphicData>
            </a:graphic>
          </wp:inline>
        </w:drawing>
      </w:r>
    </w:p>
    <w:p w14:paraId="1EED3231" w14:textId="0D2EE032" w:rsidR="00C363ED" w:rsidRDefault="00C363ED" w:rsidP="00C363ED">
      <w:pPr>
        <w:pStyle w:val="Descripcin"/>
        <w:jc w:val="center"/>
      </w:pPr>
      <w:bookmarkStart w:id="76" w:name="_Toc46934147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2</w:t>
      </w:r>
      <w:r w:rsidR="00194EDC">
        <w:fldChar w:fldCharType="end"/>
      </w:r>
      <w:r>
        <w:t xml:space="preserve"> Circuito esquemático resistencia en serie con diodo led</w:t>
      </w:r>
      <w:bookmarkEnd w:id="76"/>
    </w:p>
    <w:p w14:paraId="35CA65A0" w14:textId="3A78CDFF" w:rsidR="006E01A5" w:rsidRDefault="00C363ED" w:rsidP="00D649E1">
      <w:r>
        <w:lastRenderedPageBreak/>
        <w:t>La fórmula a aplicar es la tradicional ley de ohm en un circuito en serie presentada por la ecuación 3.1.</w:t>
      </w:r>
    </w:p>
    <w:p w14:paraId="30A97EBF" w14:textId="51D9273B" w:rsidR="006E01A5" w:rsidRPr="00A23D37" w:rsidRDefault="006E01A5" w:rsidP="006E01A5">
      <w:pPr>
        <w:pStyle w:val="Descripcin"/>
        <w:jc w:val="right"/>
        <w:rPr>
          <w:sz w:val="24"/>
          <w:szCs w:val="24"/>
        </w:rPr>
      </w:pPr>
      <m:oMath>
        <m:r>
          <w:rPr>
            <w:rFonts w:ascii="Cambria Math" w:hAnsi="Cambria Math"/>
            <w:sz w:val="24"/>
            <w:szCs w:val="24"/>
          </w:rPr>
          <m:t xml:space="preserve">Rs= </m:t>
        </m:r>
        <m:f>
          <m:fPr>
            <m:ctrlPr>
              <w:rPr>
                <w:rFonts w:ascii="Cambria Math" w:hAnsi="Cambria Math"/>
                <w:bCs w:val="0"/>
                <w:i/>
                <w:sz w:val="24"/>
                <w:szCs w:val="24"/>
              </w:rPr>
            </m:ctrlPr>
          </m:fPr>
          <m:num>
            <m:r>
              <w:rPr>
                <w:rFonts w:ascii="Cambria Math" w:hAnsi="Cambria Math"/>
                <w:sz w:val="24"/>
                <w:szCs w:val="24"/>
              </w:rPr>
              <m:t>Vs-Vd</m:t>
            </m:r>
          </m:num>
          <m:den>
            <m:r>
              <w:rPr>
                <w:rFonts w:ascii="Cambria Math" w:hAnsi="Cambria Math"/>
                <w:sz w:val="24"/>
                <w:szCs w:val="24"/>
              </w:rPr>
              <m:t>Id</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sidRPr="00A23D37">
        <w:rPr>
          <w:sz w:val="24"/>
          <w:szCs w:val="24"/>
        </w:rPr>
        <w:fldChar w:fldCharType="begin"/>
      </w:r>
      <w:r w:rsidRPr="00A23D37">
        <w:rPr>
          <w:sz w:val="24"/>
          <w:szCs w:val="24"/>
        </w:rPr>
        <w:instrText xml:space="preserve"> SEQ Ecuación \* ARABIC \s 1 </w:instrText>
      </w:r>
      <w:r w:rsidRPr="00A23D37">
        <w:rPr>
          <w:sz w:val="24"/>
          <w:szCs w:val="24"/>
        </w:rPr>
        <w:fldChar w:fldCharType="separate"/>
      </w:r>
      <w:r w:rsidRPr="00A23D37">
        <w:rPr>
          <w:noProof/>
          <w:sz w:val="24"/>
          <w:szCs w:val="24"/>
        </w:rPr>
        <w:t>1</w:t>
      </w:r>
      <w:r w:rsidRPr="00A23D37">
        <w:rPr>
          <w:sz w:val="24"/>
          <w:szCs w:val="24"/>
        </w:rPr>
        <w:fldChar w:fldCharType="end"/>
      </w:r>
    </w:p>
    <w:p w14:paraId="150D1321" w14:textId="06CDB1B5" w:rsidR="006E01A5" w:rsidRDefault="006E01A5" w:rsidP="006E01A5">
      <w:r>
        <w:t>Donde:</w:t>
      </w:r>
    </w:p>
    <w:p w14:paraId="1C2730A4" w14:textId="66239786" w:rsidR="006E01A5" w:rsidRPr="00C363ED" w:rsidRDefault="00C363ED" w:rsidP="00C363ED">
      <w:pPr>
        <w:tabs>
          <w:tab w:val="left" w:pos="851"/>
          <w:tab w:val="left" w:pos="6237"/>
        </w:tabs>
        <w:spacing w:after="0" w:line="276" w:lineRule="auto"/>
        <w:ind w:firstLine="0"/>
        <w:rPr>
          <w:position w:val="-4"/>
        </w:rPr>
      </w:pPr>
      <w:r>
        <w:rPr>
          <w:position w:val="-4"/>
        </w:rPr>
        <w:tab/>
      </w:r>
      <w:r w:rsidR="006E01A5" w:rsidRPr="00A23D37">
        <w:rPr>
          <w:i/>
          <w:position w:val="-4"/>
        </w:rPr>
        <w:t>Rs</w:t>
      </w:r>
      <w:r w:rsidR="006E01A5" w:rsidRPr="00C363ED">
        <w:rPr>
          <w:position w:val="-4"/>
        </w:rPr>
        <w:t>: Resistencia</w:t>
      </w:r>
      <w:r>
        <w:rPr>
          <w:position w:val="-4"/>
        </w:rPr>
        <w:t xml:space="preserve">, en </w:t>
      </w:r>
      <w:r>
        <w:rPr>
          <w:rFonts w:cs="Arial"/>
          <w:position w:val="-4"/>
        </w:rPr>
        <w:t>Ω;</w:t>
      </w:r>
    </w:p>
    <w:p w14:paraId="0B777F27" w14:textId="79433422" w:rsidR="006E01A5" w:rsidRPr="00C363ED" w:rsidRDefault="006E01A5" w:rsidP="00C363ED">
      <w:pPr>
        <w:tabs>
          <w:tab w:val="left" w:pos="851"/>
          <w:tab w:val="left" w:pos="6237"/>
        </w:tabs>
        <w:spacing w:after="0" w:line="276" w:lineRule="auto"/>
        <w:rPr>
          <w:position w:val="-4"/>
        </w:rPr>
      </w:pPr>
      <w:r w:rsidRPr="00A23D37">
        <w:rPr>
          <w:i/>
          <w:position w:val="-4"/>
        </w:rPr>
        <w:t>Vs</w:t>
      </w:r>
      <w:r w:rsidRPr="00C363ED">
        <w:rPr>
          <w:position w:val="-4"/>
        </w:rPr>
        <w:t xml:space="preserve">: Voltaje de </w:t>
      </w:r>
      <w:r w:rsidR="005B2DEB" w:rsidRPr="00C363ED">
        <w:rPr>
          <w:position w:val="-4"/>
        </w:rPr>
        <w:t>entrada</w:t>
      </w:r>
      <w:r w:rsidR="00C363ED">
        <w:rPr>
          <w:position w:val="-4"/>
        </w:rPr>
        <w:t>, en V;</w:t>
      </w:r>
    </w:p>
    <w:p w14:paraId="0CD7FB1E" w14:textId="16B18D8C" w:rsidR="006E01A5" w:rsidRPr="00C363ED" w:rsidRDefault="006E01A5" w:rsidP="00C363ED">
      <w:pPr>
        <w:tabs>
          <w:tab w:val="left" w:pos="851"/>
          <w:tab w:val="left" w:pos="6237"/>
        </w:tabs>
        <w:spacing w:after="0" w:line="276" w:lineRule="auto"/>
        <w:rPr>
          <w:position w:val="-4"/>
        </w:rPr>
      </w:pPr>
      <w:r w:rsidRPr="00A23D37">
        <w:rPr>
          <w:i/>
          <w:position w:val="-4"/>
        </w:rPr>
        <w:t>Vd</w:t>
      </w:r>
      <w:r w:rsidRPr="00C363ED">
        <w:rPr>
          <w:position w:val="-4"/>
        </w:rPr>
        <w:t>: Voltaje de operación del diodo</w:t>
      </w:r>
      <w:r w:rsidR="00C363ED">
        <w:rPr>
          <w:position w:val="-4"/>
        </w:rPr>
        <w:t>, en V;</w:t>
      </w:r>
    </w:p>
    <w:p w14:paraId="54C95948" w14:textId="328DAE0A" w:rsidR="006E01A5" w:rsidRDefault="006E01A5" w:rsidP="00C363ED">
      <w:pPr>
        <w:tabs>
          <w:tab w:val="left" w:pos="851"/>
          <w:tab w:val="left" w:pos="6237"/>
        </w:tabs>
        <w:spacing w:after="0" w:line="276" w:lineRule="auto"/>
        <w:rPr>
          <w:position w:val="-4"/>
        </w:rPr>
      </w:pPr>
      <w:r w:rsidRPr="00A23D37">
        <w:rPr>
          <w:i/>
          <w:position w:val="-4"/>
        </w:rPr>
        <w:t>Id</w:t>
      </w:r>
      <w:r w:rsidRPr="00C363ED">
        <w:rPr>
          <w:position w:val="-4"/>
        </w:rPr>
        <w:t>: Corriente de operación del diodo</w:t>
      </w:r>
      <w:r w:rsidR="00C363ED">
        <w:rPr>
          <w:position w:val="-4"/>
        </w:rPr>
        <w:t>, en</w:t>
      </w:r>
      <w:r w:rsidR="00A23D37">
        <w:rPr>
          <w:position w:val="-4"/>
        </w:rPr>
        <w:t xml:space="preserve"> A</w:t>
      </w:r>
    </w:p>
    <w:p w14:paraId="7E78D49B" w14:textId="77777777" w:rsidR="00C363ED" w:rsidRPr="00C363ED" w:rsidRDefault="00C363ED" w:rsidP="00C363ED">
      <w:pPr>
        <w:tabs>
          <w:tab w:val="left" w:pos="851"/>
          <w:tab w:val="left" w:pos="6237"/>
        </w:tabs>
        <w:spacing w:after="0" w:line="276" w:lineRule="auto"/>
        <w:rPr>
          <w:position w:val="-4"/>
        </w:rPr>
      </w:pPr>
    </w:p>
    <w:p w14:paraId="66CC8D91" w14:textId="00002CC9" w:rsidR="00D649E1" w:rsidRDefault="00D649E1" w:rsidP="00D649E1">
      <w:r>
        <w:t>En la tabla 3.</w:t>
      </w:r>
      <w:r w:rsidR="007F0324">
        <w:t>12</w:t>
      </w:r>
      <w:r>
        <w:t xml:space="preserve"> se observa </w:t>
      </w:r>
      <w:r w:rsidR="002F7F88">
        <w:t>las especificaciones técnicas del led RGB.</w:t>
      </w:r>
      <w:r>
        <w:t xml:space="preserve"> </w:t>
      </w:r>
    </w:p>
    <w:p w14:paraId="38BCAD87" w14:textId="4EAA22E7" w:rsidR="007F0324" w:rsidRDefault="007F0324" w:rsidP="007F0324">
      <w:pPr>
        <w:pStyle w:val="Descripcin"/>
        <w:jc w:val="center"/>
      </w:pPr>
      <w:bookmarkStart w:id="77" w:name="_Toc46934147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3</w:t>
      </w:r>
      <w:r w:rsidR="00194EDC">
        <w:fldChar w:fldCharType="end"/>
      </w:r>
      <w:r>
        <w:t xml:space="preserve"> Especificaciones técnicas led RGB</w:t>
      </w:r>
      <w:bookmarkEnd w:id="77"/>
    </w:p>
    <w:tbl>
      <w:tblPr>
        <w:tblStyle w:val="Tablaconcuadrcula"/>
        <w:tblW w:w="0" w:type="auto"/>
        <w:jc w:val="center"/>
        <w:tblLook w:val="04A0" w:firstRow="1" w:lastRow="0" w:firstColumn="1" w:lastColumn="0" w:noHBand="0" w:noVBand="1"/>
      </w:tblPr>
      <w:tblGrid>
        <w:gridCol w:w="857"/>
        <w:gridCol w:w="1764"/>
        <w:gridCol w:w="972"/>
        <w:gridCol w:w="928"/>
        <w:gridCol w:w="1017"/>
      </w:tblGrid>
      <w:tr w:rsidR="002F7F88" w14:paraId="0D298F80" w14:textId="77777777" w:rsidTr="007F0324">
        <w:trPr>
          <w:trHeight w:val="397"/>
          <w:jc w:val="center"/>
        </w:trPr>
        <w:tc>
          <w:tcPr>
            <w:tcW w:w="0" w:type="auto"/>
            <w:vAlign w:val="center"/>
          </w:tcPr>
          <w:p w14:paraId="2FC5D0D8" w14:textId="41A64730" w:rsidR="002F7F88" w:rsidRDefault="002F7F88" w:rsidP="002F7F88">
            <w:pPr>
              <w:spacing w:after="0" w:line="240" w:lineRule="auto"/>
              <w:ind w:firstLine="0"/>
              <w:jc w:val="left"/>
            </w:pPr>
            <w:r>
              <w:t>Color</w:t>
            </w:r>
          </w:p>
        </w:tc>
        <w:tc>
          <w:tcPr>
            <w:tcW w:w="0" w:type="auto"/>
            <w:vAlign w:val="center"/>
          </w:tcPr>
          <w:p w14:paraId="52E9BFD7" w14:textId="463CEB57" w:rsidR="002F7F88" w:rsidRDefault="002F7F88" w:rsidP="002F7F88">
            <w:pPr>
              <w:spacing w:after="0" w:line="240" w:lineRule="auto"/>
              <w:ind w:firstLine="0"/>
              <w:jc w:val="left"/>
            </w:pPr>
            <w:r>
              <w:t>Corriente [mA]</w:t>
            </w:r>
          </w:p>
        </w:tc>
        <w:tc>
          <w:tcPr>
            <w:tcW w:w="0" w:type="auto"/>
            <w:vAlign w:val="center"/>
          </w:tcPr>
          <w:p w14:paraId="6C717EFC" w14:textId="3D6B9987" w:rsidR="002F7F88" w:rsidRPr="002F7F88" w:rsidRDefault="002F7F88" w:rsidP="002F7F88">
            <w:pPr>
              <w:spacing w:after="0" w:line="240" w:lineRule="auto"/>
              <w:ind w:firstLine="0"/>
              <w:jc w:val="left"/>
            </w:pPr>
            <w:r>
              <w:t>V</w:t>
            </w:r>
            <w:r>
              <w:rPr>
                <w:vertAlign w:val="subscript"/>
              </w:rPr>
              <w:t xml:space="preserve">min </w:t>
            </w:r>
            <w:r>
              <w:t>[V]</w:t>
            </w:r>
          </w:p>
        </w:tc>
        <w:tc>
          <w:tcPr>
            <w:tcW w:w="0" w:type="auto"/>
            <w:vAlign w:val="center"/>
          </w:tcPr>
          <w:p w14:paraId="59216841" w14:textId="1A746B08" w:rsidR="002F7F88" w:rsidRPr="002F7F88" w:rsidRDefault="002F7F88" w:rsidP="002F7F88">
            <w:pPr>
              <w:spacing w:after="0" w:line="240" w:lineRule="auto"/>
              <w:ind w:firstLine="0"/>
              <w:jc w:val="left"/>
              <w:rPr>
                <w:vertAlign w:val="subscript"/>
              </w:rPr>
            </w:pPr>
            <w:r>
              <w:t>V</w:t>
            </w:r>
            <w:r>
              <w:rPr>
                <w:vertAlign w:val="subscript"/>
              </w:rPr>
              <w:t xml:space="preserve">typ </w:t>
            </w:r>
            <w:r>
              <w:t>[V]</w:t>
            </w:r>
          </w:p>
        </w:tc>
        <w:tc>
          <w:tcPr>
            <w:tcW w:w="0" w:type="auto"/>
            <w:vAlign w:val="center"/>
          </w:tcPr>
          <w:p w14:paraId="71A9763A" w14:textId="0D934830" w:rsidR="002F7F88" w:rsidRPr="002F7F88" w:rsidRDefault="002F7F88" w:rsidP="002F7F88">
            <w:pPr>
              <w:spacing w:after="0" w:line="240" w:lineRule="auto"/>
              <w:ind w:firstLine="0"/>
              <w:jc w:val="left"/>
              <w:rPr>
                <w:vertAlign w:val="subscript"/>
              </w:rPr>
            </w:pPr>
            <w:r>
              <w:t>V</w:t>
            </w:r>
            <w:r>
              <w:rPr>
                <w:vertAlign w:val="subscript"/>
              </w:rPr>
              <w:t xml:space="preserve">máx </w:t>
            </w:r>
            <w:r>
              <w:t>[V]</w:t>
            </w:r>
          </w:p>
        </w:tc>
      </w:tr>
      <w:tr w:rsidR="002F7F88" w14:paraId="71E80F39" w14:textId="77777777" w:rsidTr="007F0324">
        <w:trPr>
          <w:trHeight w:val="397"/>
          <w:jc w:val="center"/>
        </w:trPr>
        <w:tc>
          <w:tcPr>
            <w:tcW w:w="0" w:type="auto"/>
            <w:vAlign w:val="center"/>
          </w:tcPr>
          <w:p w14:paraId="684FB63F" w14:textId="2305C771" w:rsidR="002F7F88" w:rsidRDefault="002F7F88" w:rsidP="002F7F88">
            <w:pPr>
              <w:spacing w:after="0" w:line="240" w:lineRule="auto"/>
              <w:ind w:firstLine="0"/>
              <w:jc w:val="left"/>
            </w:pPr>
            <w:r>
              <w:t>Rojo</w:t>
            </w:r>
          </w:p>
        </w:tc>
        <w:tc>
          <w:tcPr>
            <w:tcW w:w="0" w:type="auto"/>
            <w:vMerge w:val="restart"/>
            <w:vAlign w:val="center"/>
          </w:tcPr>
          <w:p w14:paraId="550F7C5B" w14:textId="431FCE95" w:rsidR="002F7F88" w:rsidRDefault="002F7F88" w:rsidP="002F7F88">
            <w:pPr>
              <w:spacing w:after="0" w:line="240" w:lineRule="auto"/>
              <w:ind w:firstLine="0"/>
              <w:jc w:val="left"/>
            </w:pPr>
            <w:r>
              <w:t>20 mA</w:t>
            </w:r>
          </w:p>
        </w:tc>
        <w:tc>
          <w:tcPr>
            <w:tcW w:w="0" w:type="auto"/>
            <w:vAlign w:val="center"/>
          </w:tcPr>
          <w:p w14:paraId="4E22975C" w14:textId="7C7A1335" w:rsidR="002F7F88" w:rsidRDefault="002F7F88" w:rsidP="002F7F88">
            <w:pPr>
              <w:spacing w:after="0" w:line="240" w:lineRule="auto"/>
              <w:ind w:firstLine="0"/>
              <w:jc w:val="left"/>
            </w:pPr>
            <w:r>
              <w:t>1.8</w:t>
            </w:r>
          </w:p>
        </w:tc>
        <w:tc>
          <w:tcPr>
            <w:tcW w:w="0" w:type="auto"/>
            <w:vAlign w:val="center"/>
          </w:tcPr>
          <w:p w14:paraId="20157845" w14:textId="65B8A431" w:rsidR="002F7F88" w:rsidRDefault="002F7F88" w:rsidP="002F7F88">
            <w:pPr>
              <w:spacing w:after="0" w:line="240" w:lineRule="auto"/>
              <w:ind w:firstLine="0"/>
              <w:jc w:val="left"/>
            </w:pPr>
            <w:r>
              <w:t>2.0</w:t>
            </w:r>
          </w:p>
        </w:tc>
        <w:tc>
          <w:tcPr>
            <w:tcW w:w="0" w:type="auto"/>
            <w:vAlign w:val="center"/>
          </w:tcPr>
          <w:p w14:paraId="72B3AC5B" w14:textId="777FE089" w:rsidR="002F7F88" w:rsidRDefault="002F7F88" w:rsidP="002F7F88">
            <w:pPr>
              <w:spacing w:after="0" w:line="240" w:lineRule="auto"/>
              <w:ind w:firstLine="0"/>
              <w:jc w:val="left"/>
            </w:pPr>
            <w:r>
              <w:t>2.2</w:t>
            </w:r>
          </w:p>
        </w:tc>
      </w:tr>
      <w:tr w:rsidR="002F7F88" w14:paraId="3DFD92D0" w14:textId="77777777" w:rsidTr="007F0324">
        <w:trPr>
          <w:trHeight w:val="397"/>
          <w:jc w:val="center"/>
        </w:trPr>
        <w:tc>
          <w:tcPr>
            <w:tcW w:w="0" w:type="auto"/>
            <w:vAlign w:val="center"/>
          </w:tcPr>
          <w:p w14:paraId="179A4CA1" w14:textId="2FC10D13" w:rsidR="002F7F88" w:rsidRDefault="002F7F88" w:rsidP="002F7F88">
            <w:pPr>
              <w:spacing w:after="0" w:line="240" w:lineRule="auto"/>
              <w:ind w:firstLine="0"/>
              <w:jc w:val="left"/>
            </w:pPr>
            <w:r>
              <w:t>Verde</w:t>
            </w:r>
          </w:p>
        </w:tc>
        <w:tc>
          <w:tcPr>
            <w:tcW w:w="0" w:type="auto"/>
            <w:vMerge/>
            <w:vAlign w:val="center"/>
          </w:tcPr>
          <w:p w14:paraId="157A792F" w14:textId="77777777" w:rsidR="002F7F88" w:rsidRDefault="002F7F88" w:rsidP="002F7F88">
            <w:pPr>
              <w:spacing w:after="0" w:line="240" w:lineRule="auto"/>
              <w:ind w:firstLine="0"/>
              <w:jc w:val="left"/>
            </w:pPr>
          </w:p>
        </w:tc>
        <w:tc>
          <w:tcPr>
            <w:tcW w:w="0" w:type="auto"/>
            <w:vAlign w:val="center"/>
          </w:tcPr>
          <w:p w14:paraId="1687B880" w14:textId="723FC7BF" w:rsidR="002F7F88" w:rsidRDefault="002F7F88" w:rsidP="002F7F88">
            <w:pPr>
              <w:spacing w:after="0" w:line="240" w:lineRule="auto"/>
              <w:ind w:firstLine="0"/>
              <w:jc w:val="left"/>
            </w:pPr>
            <w:r>
              <w:t>3.0</w:t>
            </w:r>
          </w:p>
        </w:tc>
        <w:tc>
          <w:tcPr>
            <w:tcW w:w="0" w:type="auto"/>
            <w:vAlign w:val="center"/>
          </w:tcPr>
          <w:p w14:paraId="6FBDB15B" w14:textId="3447908B" w:rsidR="002F7F88" w:rsidRDefault="002F7F88" w:rsidP="002F7F88">
            <w:pPr>
              <w:spacing w:after="0" w:line="240" w:lineRule="auto"/>
              <w:ind w:firstLine="0"/>
              <w:jc w:val="left"/>
            </w:pPr>
            <w:r>
              <w:t>3.2</w:t>
            </w:r>
          </w:p>
        </w:tc>
        <w:tc>
          <w:tcPr>
            <w:tcW w:w="0" w:type="auto"/>
            <w:vAlign w:val="center"/>
          </w:tcPr>
          <w:p w14:paraId="5B49EC5D" w14:textId="7FD5E7D2" w:rsidR="002F7F88" w:rsidRDefault="002F7F88" w:rsidP="002F7F88">
            <w:pPr>
              <w:spacing w:after="0" w:line="240" w:lineRule="auto"/>
              <w:ind w:firstLine="0"/>
              <w:jc w:val="left"/>
            </w:pPr>
            <w:r>
              <w:t>3.4</w:t>
            </w:r>
          </w:p>
        </w:tc>
      </w:tr>
      <w:tr w:rsidR="002F7F88" w14:paraId="36BF65FF" w14:textId="77777777" w:rsidTr="007F0324">
        <w:trPr>
          <w:trHeight w:val="397"/>
          <w:jc w:val="center"/>
        </w:trPr>
        <w:tc>
          <w:tcPr>
            <w:tcW w:w="0" w:type="auto"/>
            <w:vAlign w:val="center"/>
          </w:tcPr>
          <w:p w14:paraId="50526441" w14:textId="1C1F4F45" w:rsidR="002F7F88" w:rsidRDefault="002F7F88" w:rsidP="002F7F88">
            <w:pPr>
              <w:spacing w:after="0" w:line="240" w:lineRule="auto"/>
              <w:ind w:firstLine="0"/>
              <w:jc w:val="left"/>
            </w:pPr>
            <w:r>
              <w:t>Azul</w:t>
            </w:r>
          </w:p>
        </w:tc>
        <w:tc>
          <w:tcPr>
            <w:tcW w:w="0" w:type="auto"/>
            <w:vMerge/>
            <w:vAlign w:val="center"/>
          </w:tcPr>
          <w:p w14:paraId="03DCFB6B" w14:textId="77777777" w:rsidR="002F7F88" w:rsidRDefault="002F7F88" w:rsidP="002F7F88">
            <w:pPr>
              <w:spacing w:after="0" w:line="240" w:lineRule="auto"/>
              <w:ind w:firstLine="0"/>
              <w:jc w:val="left"/>
            </w:pPr>
          </w:p>
        </w:tc>
        <w:tc>
          <w:tcPr>
            <w:tcW w:w="0" w:type="auto"/>
            <w:vAlign w:val="center"/>
          </w:tcPr>
          <w:p w14:paraId="4FA5D744" w14:textId="13DECF05" w:rsidR="002F7F88" w:rsidRDefault="002F7F88" w:rsidP="002F7F88">
            <w:pPr>
              <w:spacing w:after="0" w:line="240" w:lineRule="auto"/>
              <w:ind w:firstLine="0"/>
              <w:jc w:val="left"/>
            </w:pPr>
            <w:r>
              <w:t>3.0</w:t>
            </w:r>
          </w:p>
        </w:tc>
        <w:tc>
          <w:tcPr>
            <w:tcW w:w="0" w:type="auto"/>
            <w:vAlign w:val="center"/>
          </w:tcPr>
          <w:p w14:paraId="284029AA" w14:textId="3880F4D2" w:rsidR="002F7F88" w:rsidRDefault="002F7F88" w:rsidP="002F7F88">
            <w:pPr>
              <w:spacing w:after="0" w:line="240" w:lineRule="auto"/>
              <w:ind w:firstLine="0"/>
              <w:jc w:val="left"/>
            </w:pPr>
            <w:r>
              <w:t>3.2</w:t>
            </w:r>
          </w:p>
        </w:tc>
        <w:tc>
          <w:tcPr>
            <w:tcW w:w="0" w:type="auto"/>
            <w:vAlign w:val="center"/>
          </w:tcPr>
          <w:p w14:paraId="408B300E" w14:textId="4C2B4D76" w:rsidR="002F7F88" w:rsidRDefault="002F7F88" w:rsidP="002F7F88">
            <w:pPr>
              <w:spacing w:after="0" w:line="240" w:lineRule="auto"/>
              <w:ind w:firstLine="0"/>
              <w:jc w:val="left"/>
            </w:pPr>
            <w:r>
              <w:t>3.4</w:t>
            </w:r>
          </w:p>
        </w:tc>
      </w:tr>
    </w:tbl>
    <w:p w14:paraId="4361679E" w14:textId="77777777" w:rsidR="00A23D37" w:rsidRDefault="00A23D37" w:rsidP="007F0324">
      <w:pPr>
        <w:rPr>
          <w:lang w:val="es-ES"/>
        </w:rPr>
      </w:pPr>
    </w:p>
    <w:p w14:paraId="2274FE5C" w14:textId="5B586848" w:rsidR="00E72E89" w:rsidRDefault="00A23D37" w:rsidP="007F0324">
      <w:pPr>
        <w:rPr>
          <w:lang w:val="es-ES"/>
        </w:rPr>
      </w:pPr>
      <w:r>
        <w:rPr>
          <w:lang w:val="es-ES"/>
        </w:rPr>
        <w:t>El voltaje de operación de los pines del microcontrolador son de 5V</w:t>
      </w:r>
      <w:r w:rsidR="005B2DEB">
        <w:rPr>
          <w:lang w:val="es-ES"/>
        </w:rPr>
        <w:t xml:space="preserve"> (</w:t>
      </w:r>
      <w:r w:rsidR="005B2DEB" w:rsidRPr="005B2DEB">
        <w:rPr>
          <w:i/>
          <w:lang w:val="es-ES"/>
        </w:rPr>
        <w:t>Vs</w:t>
      </w:r>
      <w:r w:rsidR="005B2DEB">
        <w:rPr>
          <w:lang w:val="es-ES"/>
        </w:rPr>
        <w:t>)</w:t>
      </w:r>
      <w:r>
        <w:rPr>
          <w:lang w:val="es-ES"/>
        </w:rPr>
        <w:t xml:space="preserve"> con una corriente de 20mA</w:t>
      </w:r>
      <w:r w:rsidR="005B2DEB">
        <w:rPr>
          <w:lang w:val="es-ES"/>
        </w:rPr>
        <w:t>, de</w:t>
      </w:r>
      <w:r w:rsidR="007F0324">
        <w:rPr>
          <w:lang w:val="es-ES"/>
        </w:rPr>
        <w:t xml:space="preserve"> la tabla anterior se observa que el led rojo tiene un voltaje de operación diferente a los otros dos, se debe hacer el caculo de la resistencia para cada uno de los led.</w:t>
      </w:r>
      <w:r>
        <w:rPr>
          <w:lang w:val="es-ES"/>
        </w:rPr>
        <w:t xml:space="preserve"> </w:t>
      </w:r>
      <w:r w:rsidR="005B2DEB">
        <w:rPr>
          <w:lang w:val="es-ES"/>
        </w:rPr>
        <w:t>Reemplazando los datos en la ecuación 3.1 se obtiene:</w:t>
      </w:r>
    </w:p>
    <w:p w14:paraId="5D8CFF3E" w14:textId="0E2C297E" w:rsidR="005B2DEB" w:rsidRPr="00A23D37"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1.8</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2</w:t>
      </w:r>
    </w:p>
    <w:p w14:paraId="63375A38" w14:textId="7A0B9EFC" w:rsidR="005B2DEB" w:rsidRDefault="00F47AEB" w:rsidP="005B2DEB">
      <w:pPr>
        <w:pStyle w:val="Descripcin"/>
        <w:jc w:val="right"/>
        <w:rPr>
          <w:lang w:val="es-ES"/>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18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3</w:t>
      </w:r>
    </w:p>
    <w:p w14:paraId="69EC60D1" w14:textId="4D154AB9" w:rsidR="005B2DEB" w:rsidRPr="00A23D37"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3</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4</w:t>
      </w:r>
    </w:p>
    <w:p w14:paraId="2C4B30B5" w14:textId="71E2FFEF" w:rsidR="005B2DEB"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10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5</w:t>
      </w:r>
    </w:p>
    <w:p w14:paraId="4F20D0B2" w14:textId="77777777" w:rsidR="005B2DEB" w:rsidRPr="005B2DEB" w:rsidRDefault="005B2DEB" w:rsidP="005B2DEB"/>
    <w:p w14:paraId="18B26641" w14:textId="1E00AE1B" w:rsidR="00E72E89" w:rsidRPr="00D649E1" w:rsidRDefault="005B2DEB" w:rsidP="005B2DEB">
      <w:pPr>
        <w:rPr>
          <w:lang w:val="es-ES"/>
        </w:rPr>
      </w:pPr>
      <w:r>
        <w:t>La resistencia del led rojo de ser de 180</w:t>
      </w:r>
      <w:r>
        <w:rPr>
          <w:rFonts w:cs="Arial"/>
        </w:rPr>
        <w:t>Ω y 100Ω para el led verde y azul.</w:t>
      </w:r>
    </w:p>
    <w:p w14:paraId="3101C48F" w14:textId="1A38ADDE" w:rsidR="005B2DEB" w:rsidRDefault="005B2DEB" w:rsidP="005B2DEB">
      <w:pPr>
        <w:pStyle w:val="Ttulo3"/>
        <w:numPr>
          <w:ilvl w:val="0"/>
          <w:numId w:val="0"/>
        </w:numPr>
        <w:rPr>
          <w:lang w:val="es-ES"/>
        </w:rPr>
      </w:pPr>
      <w:bookmarkStart w:id="78" w:name="_Toc469341433"/>
      <w:r w:rsidRPr="00101D2D">
        <w:rPr>
          <w:lang w:val="es-ES"/>
        </w:rPr>
        <w:lastRenderedPageBreak/>
        <w:t xml:space="preserve">3.2.6 </w:t>
      </w:r>
      <w:r>
        <w:rPr>
          <w:lang w:val="es-ES"/>
        </w:rPr>
        <w:t xml:space="preserve">Circuito </w:t>
      </w:r>
      <w:r w:rsidR="008D1D35">
        <w:rPr>
          <w:lang w:val="es-ES"/>
        </w:rPr>
        <w:t>módulo control de acceso</w:t>
      </w:r>
      <w:bookmarkEnd w:id="78"/>
    </w:p>
    <w:p w14:paraId="4A04BAE1" w14:textId="4C9A6D9F" w:rsidR="00C061A4" w:rsidRPr="00C061A4" w:rsidRDefault="006F1F27" w:rsidP="00C061A4">
      <w:pPr>
        <w:rPr>
          <w:lang w:val="es-ES"/>
        </w:rPr>
      </w:pPr>
      <w:r>
        <w:rPr>
          <w:lang w:val="es-ES"/>
        </w:rPr>
        <w:t>Es necesario integrar todos los componentes del módulo electrónico de control de acceso, para este se diseñara un circuito que cumpla esta función. E</w:t>
      </w:r>
      <w:r w:rsidR="00C061A4">
        <w:rPr>
          <w:lang w:val="es-ES"/>
        </w:rPr>
        <w:t xml:space="preserve">l diseño del circuito impreso </w:t>
      </w:r>
      <w:r>
        <w:rPr>
          <w:lang w:val="es-ES"/>
        </w:rPr>
        <w:t>es realizado con</w:t>
      </w:r>
      <w:r w:rsidR="00C061A4">
        <w:rPr>
          <w:lang w:val="es-ES"/>
        </w:rPr>
        <w:t xml:space="preserve"> el software EAGLE V.7.3</w:t>
      </w:r>
      <w:r>
        <w:rPr>
          <w:lang w:val="es-ES"/>
        </w:rPr>
        <w:t>, este nos permite diseña el circuito esquemático y el circuito impreso, en la figura 3.14 se observa el circuito</w:t>
      </w:r>
      <w:r w:rsidR="00E55957">
        <w:rPr>
          <w:lang w:val="es-ES"/>
        </w:rPr>
        <w:t xml:space="preserve"> esquemático</w:t>
      </w:r>
      <w:r>
        <w:rPr>
          <w:lang w:val="es-ES"/>
        </w:rPr>
        <w:t xml:space="preserve"> </w:t>
      </w:r>
      <w:r w:rsidR="00E55957">
        <w:rPr>
          <w:lang w:val="es-ES"/>
        </w:rPr>
        <w:t xml:space="preserve">del módulo de control de acceso </w:t>
      </w:r>
      <w:r>
        <w:rPr>
          <w:lang w:val="es-ES"/>
        </w:rPr>
        <w:t>que integra todos los componentes con el microcontrolador</w:t>
      </w:r>
      <w:r w:rsidR="00E55957">
        <w:rPr>
          <w:lang w:val="es-ES"/>
        </w:rPr>
        <w:t>, en la figura se utilizan etiquetas para facilitar la lectura del esquemático</w:t>
      </w:r>
      <w:r>
        <w:rPr>
          <w:lang w:val="es-ES"/>
        </w:rPr>
        <w:t>.</w:t>
      </w:r>
    </w:p>
    <w:p w14:paraId="3396F48C" w14:textId="2D7420C4" w:rsidR="00F86E3A" w:rsidRPr="00F86E3A" w:rsidRDefault="00036869" w:rsidP="00C061A4">
      <w:pPr>
        <w:ind w:firstLine="0"/>
        <w:rPr>
          <w:lang w:val="es-ES"/>
        </w:rPr>
      </w:pPr>
      <w:r>
        <w:rPr>
          <w:noProof/>
          <w:lang w:val="es-ES" w:eastAsia="es-ES"/>
        </w:rPr>
        <w:drawing>
          <wp:inline distT="0" distB="0" distL="0" distR="0" wp14:anchorId="025FF69F" wp14:editId="2EDA4C73">
            <wp:extent cx="5735782" cy="425122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sis1Squematico.png"/>
                    <pic:cNvPicPr/>
                  </pic:nvPicPr>
                  <pic:blipFill>
                    <a:blip r:embed="rId51">
                      <a:extLst>
                        <a:ext uri="{28A0092B-C50C-407E-A947-70E740481C1C}">
                          <a14:useLocalDpi xmlns:a14="http://schemas.microsoft.com/office/drawing/2010/main" val="0"/>
                        </a:ext>
                      </a:extLst>
                    </a:blip>
                    <a:stretch>
                      <a:fillRect/>
                    </a:stretch>
                  </pic:blipFill>
                  <pic:spPr>
                    <a:xfrm>
                      <a:off x="0" y="0"/>
                      <a:ext cx="5741634" cy="4255559"/>
                    </a:xfrm>
                    <a:prstGeom prst="rect">
                      <a:avLst/>
                    </a:prstGeom>
                  </pic:spPr>
                </pic:pic>
              </a:graphicData>
            </a:graphic>
          </wp:inline>
        </w:drawing>
      </w:r>
    </w:p>
    <w:p w14:paraId="00A30A7E" w14:textId="1FBD215A" w:rsidR="00F9688B" w:rsidRDefault="006F1F27" w:rsidP="00F9688B">
      <w:pPr>
        <w:pStyle w:val="Descripcin"/>
        <w:jc w:val="center"/>
      </w:pPr>
      <w:bookmarkStart w:id="79" w:name="_Toc469341476"/>
      <w:r w:rsidRPr="00E55957">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4</w:t>
      </w:r>
      <w:r w:rsidR="00194EDC">
        <w:fldChar w:fldCharType="end"/>
      </w:r>
      <w:r w:rsidR="00E55957">
        <w:t xml:space="preserve"> Circuito esquemático del módulo control de acceso.</w:t>
      </w:r>
      <w:bookmarkEnd w:id="79"/>
    </w:p>
    <w:p w14:paraId="7A1263EB" w14:textId="77777777" w:rsidR="00F9688B" w:rsidRDefault="00F9688B" w:rsidP="00F9688B">
      <w:pPr>
        <w:pStyle w:val="Descripcin"/>
        <w:jc w:val="center"/>
      </w:pPr>
    </w:p>
    <w:p w14:paraId="703858DB" w14:textId="09D63741" w:rsidR="00E55957" w:rsidRDefault="008D1D35" w:rsidP="00F9688B">
      <w:pPr>
        <w:pStyle w:val="Descripcin"/>
        <w:jc w:val="center"/>
      </w:pPr>
      <w:r>
        <w:lastRenderedPageBreak/>
        <w:t>En la figura 3.15 se observa la vista frontal de la placa de circuito impreso, esta es una placa que se monta en el arduino mega y tiene los conectores para cada componente.</w:t>
      </w:r>
    </w:p>
    <w:p w14:paraId="1A5A87ED" w14:textId="77777777" w:rsidR="00F9688B" w:rsidRPr="00F9688B" w:rsidRDefault="00F9688B" w:rsidP="00F9688B"/>
    <w:p w14:paraId="576ECE55" w14:textId="77777777" w:rsidR="00F86E3A" w:rsidRDefault="00F86E3A" w:rsidP="00F86E3A">
      <w:pPr>
        <w:ind w:firstLine="0"/>
        <w:jc w:val="center"/>
        <w:rPr>
          <w:noProof/>
          <w:lang w:val="es-ES" w:eastAsia="es-ES"/>
        </w:rPr>
      </w:pPr>
      <w:r>
        <w:rPr>
          <w:noProof/>
          <w:lang w:val="es-ES" w:eastAsia="es-ES"/>
        </w:rPr>
        <w:drawing>
          <wp:inline distT="0" distB="0" distL="0" distR="0" wp14:anchorId="399FD07B" wp14:editId="3EECB7F8">
            <wp:extent cx="3180521" cy="2194775"/>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esis1A.png"/>
                    <pic:cNvPicPr/>
                  </pic:nvPicPr>
                  <pic:blipFill rotWithShape="1">
                    <a:blip r:embed="rId52">
                      <a:extLst>
                        <a:ext uri="{28A0092B-C50C-407E-A947-70E740481C1C}">
                          <a14:useLocalDpi xmlns:a14="http://schemas.microsoft.com/office/drawing/2010/main" val="0"/>
                        </a:ext>
                      </a:extLst>
                    </a:blip>
                    <a:srcRect r="13079"/>
                    <a:stretch/>
                  </pic:blipFill>
                  <pic:spPr bwMode="auto">
                    <a:xfrm>
                      <a:off x="0" y="0"/>
                      <a:ext cx="3184287" cy="2197373"/>
                    </a:xfrm>
                    <a:prstGeom prst="rect">
                      <a:avLst/>
                    </a:prstGeom>
                    <a:ln>
                      <a:noFill/>
                    </a:ln>
                    <a:extLst>
                      <a:ext uri="{53640926-AAD7-44D8-BBD7-CCE9431645EC}">
                        <a14:shadowObscured xmlns:a14="http://schemas.microsoft.com/office/drawing/2010/main"/>
                      </a:ext>
                    </a:extLst>
                  </pic:spPr>
                </pic:pic>
              </a:graphicData>
            </a:graphic>
          </wp:inline>
        </w:drawing>
      </w:r>
    </w:p>
    <w:p w14:paraId="0C0DAEDC" w14:textId="077E5C4E" w:rsidR="006F1F27" w:rsidRDefault="006F1F27" w:rsidP="008D1D35">
      <w:pPr>
        <w:pStyle w:val="Descripcin"/>
        <w:jc w:val="center"/>
      </w:pPr>
      <w:bookmarkStart w:id="80" w:name="_Toc469341477"/>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5</w:t>
      </w:r>
      <w:r w:rsidR="00194EDC">
        <w:fldChar w:fldCharType="end"/>
      </w:r>
      <w:r w:rsidR="008D1D35">
        <w:t xml:space="preserve"> Vista frontal de la placa de circuito impreso del módulo de control de acceso</w:t>
      </w:r>
      <w:bookmarkEnd w:id="80"/>
    </w:p>
    <w:p w14:paraId="7BB2F714" w14:textId="5C5EF631" w:rsidR="008D1D35" w:rsidRDefault="00F9688B" w:rsidP="00F9688B">
      <w:pPr>
        <w:tabs>
          <w:tab w:val="left" w:pos="2367"/>
        </w:tabs>
      </w:pPr>
      <w:r>
        <w:tab/>
      </w:r>
    </w:p>
    <w:p w14:paraId="69FAF067" w14:textId="6B759B43" w:rsidR="00F86E3A" w:rsidRDefault="008D1D35" w:rsidP="008D1D35">
      <w:pPr>
        <w:rPr>
          <w:noProof/>
          <w:lang w:val="es-ES" w:eastAsia="es-ES"/>
        </w:rPr>
      </w:pPr>
      <w:r>
        <w:t>En la figura 3.16 se muestra la vista frontal del circuito impreso con las líneas de conexión correspondiente, esta figura es la que debe ser grabada en la placa de cobre.</w:t>
      </w:r>
    </w:p>
    <w:p w14:paraId="42A936AF" w14:textId="50EE8897" w:rsidR="006961BE" w:rsidRDefault="00F86E3A" w:rsidP="00F86E3A">
      <w:pPr>
        <w:ind w:firstLine="0"/>
        <w:jc w:val="center"/>
        <w:rPr>
          <w:lang w:val="es-ES"/>
        </w:rPr>
      </w:pPr>
      <w:r>
        <w:rPr>
          <w:noProof/>
          <w:lang w:val="es-ES" w:eastAsia="es-ES"/>
        </w:rPr>
        <w:drawing>
          <wp:inline distT="0" distB="0" distL="0" distR="0" wp14:anchorId="4ED4E725" wp14:editId="7CE5018D">
            <wp:extent cx="3328215" cy="2313829"/>
            <wp:effectExtent l="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sis1b.png"/>
                    <pic:cNvPicPr/>
                  </pic:nvPicPr>
                  <pic:blipFill rotWithShape="1">
                    <a:blip r:embed="rId53">
                      <a:extLst>
                        <a:ext uri="{28A0092B-C50C-407E-A947-70E740481C1C}">
                          <a14:useLocalDpi xmlns:a14="http://schemas.microsoft.com/office/drawing/2010/main" val="0"/>
                        </a:ext>
                      </a:extLst>
                    </a:blip>
                    <a:srcRect r="10224"/>
                    <a:stretch/>
                  </pic:blipFill>
                  <pic:spPr bwMode="auto">
                    <a:xfrm>
                      <a:off x="0" y="0"/>
                      <a:ext cx="3335485" cy="2318883"/>
                    </a:xfrm>
                    <a:prstGeom prst="rect">
                      <a:avLst/>
                    </a:prstGeom>
                    <a:ln>
                      <a:noFill/>
                    </a:ln>
                    <a:extLst>
                      <a:ext uri="{53640926-AAD7-44D8-BBD7-CCE9431645EC}">
                        <a14:shadowObscured xmlns:a14="http://schemas.microsoft.com/office/drawing/2010/main"/>
                      </a:ext>
                    </a:extLst>
                  </pic:spPr>
                </pic:pic>
              </a:graphicData>
            </a:graphic>
          </wp:inline>
        </w:drawing>
      </w:r>
    </w:p>
    <w:p w14:paraId="2D0672FA" w14:textId="4A4DA46A" w:rsidR="008D1D35" w:rsidRDefault="006F1F27" w:rsidP="00F9688B">
      <w:pPr>
        <w:pStyle w:val="Descripcin"/>
        <w:jc w:val="center"/>
      </w:pPr>
      <w:bookmarkStart w:id="81" w:name="_Toc469341478"/>
      <w:r w:rsidRPr="008D1D35">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6</w:t>
      </w:r>
      <w:r w:rsidR="00194EDC">
        <w:fldChar w:fldCharType="end"/>
      </w:r>
      <w:r w:rsidR="008D1D35" w:rsidRPr="008D1D35">
        <w:t xml:space="preserve"> Vista frontal de la placa de circuito impreso con las líneas de conexión.</w:t>
      </w:r>
      <w:bookmarkEnd w:id="81"/>
    </w:p>
    <w:p w14:paraId="24B5906C" w14:textId="009623AA" w:rsidR="007C10F2" w:rsidRDefault="007C10F2" w:rsidP="007C10F2">
      <w:pPr>
        <w:pStyle w:val="Ttulo2"/>
        <w:numPr>
          <w:ilvl w:val="0"/>
          <w:numId w:val="0"/>
        </w:numPr>
        <w:rPr>
          <w:lang w:val="es-ES"/>
        </w:rPr>
      </w:pPr>
      <w:bookmarkStart w:id="82" w:name="_Toc469341434"/>
      <w:r w:rsidRPr="008D1D35">
        <w:rPr>
          <w:lang w:val="es-ES"/>
        </w:rPr>
        <w:lastRenderedPageBreak/>
        <w:t>3.3</w:t>
      </w:r>
      <w:r w:rsidRPr="008D1D35">
        <w:rPr>
          <w:lang w:val="es-ES"/>
        </w:rPr>
        <w:tab/>
        <w:t>Raspberry Pi</w:t>
      </w:r>
      <w:r w:rsidR="0015246F">
        <w:rPr>
          <w:lang w:val="es-ES"/>
        </w:rPr>
        <w:t xml:space="preserve"> 3</w:t>
      </w:r>
      <w:bookmarkEnd w:id="82"/>
    </w:p>
    <w:p w14:paraId="3EF71EED" w14:textId="32D58C5E" w:rsidR="00925AE1" w:rsidRDefault="00A86665" w:rsidP="007A4732">
      <w:pPr>
        <w:rPr>
          <w:lang w:val="es-ES"/>
        </w:rPr>
      </w:pPr>
      <w:r>
        <w:t xml:space="preserve">La Raspberry Pi 3 </w:t>
      </w:r>
      <w:r w:rsidRPr="00B63A0C">
        <w:rPr>
          <w:u w:val="single"/>
        </w:rPr>
        <w:t>es</w:t>
      </w:r>
      <w:r>
        <w:t xml:space="preserve"> el computador de placa reducida que controlar el </w:t>
      </w:r>
      <w:r w:rsidR="006E1ED2">
        <w:t>módulo</w:t>
      </w:r>
      <w:r>
        <w:t xml:space="preserve"> de control de acceso y ejecuta la plataforma web</w:t>
      </w:r>
      <w:r w:rsidR="006E1ED2">
        <w:t>.</w:t>
      </w:r>
      <w:r w:rsidR="007A4732">
        <w:t xml:space="preserve"> La Raspberry pi 3 está basada </w:t>
      </w:r>
      <w:r w:rsidR="007A4732" w:rsidRPr="009D0F5C">
        <w:rPr>
          <w:lang w:val="es-ES"/>
        </w:rPr>
        <w:t>en</w:t>
      </w:r>
      <w:r w:rsidR="00925AE1" w:rsidRPr="00925AE1">
        <w:rPr>
          <w:lang w:val="es-ES"/>
        </w:rPr>
        <w:t xml:space="preserve"> un procesador multimedia Broadcom BCM283</w:t>
      </w:r>
      <w:r w:rsidR="007A4732">
        <w:rPr>
          <w:lang w:val="es-ES"/>
        </w:rPr>
        <w:t>7</w:t>
      </w:r>
      <w:r w:rsidR="009D0F5C">
        <w:rPr>
          <w:lang w:val="es-ES"/>
        </w:rPr>
        <w:t>,</w:t>
      </w:r>
      <w:r w:rsidR="00283332">
        <w:rPr>
          <w:lang w:val="es-ES"/>
        </w:rPr>
        <w:t xml:space="preserve"> </w:t>
      </w:r>
      <w:r w:rsidR="009D0F5C">
        <w:rPr>
          <w:lang w:val="es-ES"/>
        </w:rPr>
        <w:t xml:space="preserve">este contiene un procesador central </w:t>
      </w:r>
      <w:r w:rsidR="009D0F5C" w:rsidRPr="009D0F5C">
        <w:rPr>
          <w:lang w:val="es-ES"/>
        </w:rPr>
        <w:t>ARMv8</w:t>
      </w:r>
      <w:r w:rsidR="007A4732">
        <w:rPr>
          <w:lang w:val="es-ES"/>
        </w:rPr>
        <w:t xml:space="preserve"> de 64 bits </w:t>
      </w:r>
      <w:r w:rsidR="00283332">
        <w:rPr>
          <w:lang w:val="es-ES"/>
        </w:rPr>
        <w:t>con cuatro núcleos</w:t>
      </w:r>
      <w:r w:rsidR="009D0F5C">
        <w:rPr>
          <w:lang w:val="es-ES"/>
        </w:rPr>
        <w:t xml:space="preserve">, </w:t>
      </w:r>
      <w:r w:rsidR="007A4732">
        <w:rPr>
          <w:lang w:val="es-ES"/>
        </w:rPr>
        <w:t>trabaja a una velocidad de 1.</w:t>
      </w:r>
      <w:r w:rsidR="00A2548A">
        <w:rPr>
          <w:lang w:val="es-ES"/>
        </w:rPr>
        <w:t xml:space="preserve">2 </w:t>
      </w:r>
      <w:r w:rsidR="00F50B1E">
        <w:rPr>
          <w:lang w:val="es-ES"/>
        </w:rPr>
        <w:t>[</w:t>
      </w:r>
      <w:r w:rsidR="00A2548A">
        <w:rPr>
          <w:lang w:val="es-ES"/>
        </w:rPr>
        <w:t>GH</w:t>
      </w:r>
      <w:r w:rsidR="00F50B1E">
        <w:rPr>
          <w:lang w:val="es-ES"/>
        </w:rPr>
        <w:t>z]</w:t>
      </w:r>
      <w:r w:rsidR="00A2548A">
        <w:rPr>
          <w:lang w:val="es-ES"/>
        </w:rPr>
        <w:t xml:space="preserve">, </w:t>
      </w:r>
      <w:r w:rsidR="007A4732">
        <w:rPr>
          <w:lang w:val="es-ES"/>
        </w:rPr>
        <w:t xml:space="preserve">memoria RAM de 1 </w:t>
      </w:r>
      <w:r w:rsidR="00F50B1E">
        <w:rPr>
          <w:lang w:val="es-ES"/>
        </w:rPr>
        <w:t>[</w:t>
      </w:r>
      <w:r w:rsidR="00A2548A">
        <w:rPr>
          <w:lang w:val="es-ES"/>
        </w:rPr>
        <w:t>GB</w:t>
      </w:r>
      <w:r w:rsidR="00F50B1E">
        <w:rPr>
          <w:lang w:val="es-ES"/>
        </w:rPr>
        <w:t>]</w:t>
      </w:r>
      <w:r w:rsidR="00A2548A">
        <w:rPr>
          <w:lang w:val="es-ES"/>
        </w:rPr>
        <w:t xml:space="preserve">, </w:t>
      </w:r>
      <w:r w:rsidR="00A2548A" w:rsidRPr="00A2548A">
        <w:t>conectividad Bluetooth 4.1 y Wi-Fi 802.11n, salida HDMI, x4 puertos USB, interfaz GPIO de 40 PINS, puerto ethernet, jack audio de 3,5 mm, slot para tarjeta micro SD, VideoCore IV 3D graphics y una interfaz para cámara y pantalla externas.</w:t>
      </w:r>
      <w:r w:rsidR="00925AE1" w:rsidRPr="00925AE1">
        <w:rPr>
          <w:lang w:val="es-ES"/>
        </w:rPr>
        <w:t xml:space="preserve"> </w:t>
      </w:r>
      <w:r w:rsidR="009D0F5C">
        <w:rPr>
          <w:lang w:val="es-ES"/>
        </w:rPr>
        <w:t>En la figura 3.17 se observa el hardware y algunas características de la Raspberry Pi 3.</w:t>
      </w:r>
    </w:p>
    <w:p w14:paraId="3B65FFE7" w14:textId="34DDFF04" w:rsidR="00E32053" w:rsidRDefault="00E32053" w:rsidP="00E32053">
      <w:pPr>
        <w:ind w:firstLine="0"/>
        <w:rPr>
          <w:lang w:val="es-ES"/>
        </w:rPr>
      </w:pPr>
      <w:r>
        <w:rPr>
          <w:noProof/>
          <w:lang w:val="es-ES" w:eastAsia="es-ES"/>
        </w:rPr>
        <w:drawing>
          <wp:inline distT="0" distB="0" distL="0" distR="0" wp14:anchorId="438D13BF" wp14:editId="300A8315">
            <wp:extent cx="5305647" cy="3349197"/>
            <wp:effectExtent l="0" t="0" r="0" b="381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spberry-pi-3-conexion-wifi-bluetooth-1.png"/>
                    <pic:cNvPicPr/>
                  </pic:nvPicPr>
                  <pic:blipFill>
                    <a:blip r:embed="rId54">
                      <a:extLst>
                        <a:ext uri="{28A0092B-C50C-407E-A947-70E740481C1C}">
                          <a14:useLocalDpi xmlns:a14="http://schemas.microsoft.com/office/drawing/2010/main" val="0"/>
                        </a:ext>
                      </a:extLst>
                    </a:blip>
                    <a:stretch>
                      <a:fillRect/>
                    </a:stretch>
                  </pic:blipFill>
                  <pic:spPr>
                    <a:xfrm>
                      <a:off x="0" y="0"/>
                      <a:ext cx="5312372" cy="3353442"/>
                    </a:xfrm>
                    <a:prstGeom prst="rect">
                      <a:avLst/>
                    </a:prstGeom>
                  </pic:spPr>
                </pic:pic>
              </a:graphicData>
            </a:graphic>
          </wp:inline>
        </w:drawing>
      </w:r>
    </w:p>
    <w:p w14:paraId="6B6D3BB1" w14:textId="05DF6BC0" w:rsidR="009D0F5C" w:rsidRDefault="009D0F5C" w:rsidP="009D0F5C">
      <w:pPr>
        <w:pStyle w:val="Descripcin"/>
        <w:jc w:val="center"/>
      </w:pPr>
      <w:bookmarkStart w:id="83" w:name="_Toc469341479"/>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7</w:t>
      </w:r>
      <w:r w:rsidR="00194EDC">
        <w:fldChar w:fldCharType="end"/>
      </w:r>
      <w:r>
        <w:t xml:space="preserve"> </w:t>
      </w:r>
      <w:r w:rsidR="00283332">
        <w:t>Raspberry</w:t>
      </w:r>
      <w:r>
        <w:t xml:space="preserve"> Pi 3</w:t>
      </w:r>
      <w:bookmarkEnd w:id="83"/>
    </w:p>
    <w:p w14:paraId="57C2F4AA" w14:textId="77777777" w:rsidR="00283332" w:rsidRPr="00283332" w:rsidRDefault="00283332" w:rsidP="00283332"/>
    <w:p w14:paraId="3B017694" w14:textId="7B037952" w:rsidR="00A2548A" w:rsidRDefault="00A2548A" w:rsidP="00A2548A">
      <w:pPr>
        <w:rPr>
          <w:lang w:val="es-ES"/>
        </w:rPr>
      </w:pPr>
      <w:r>
        <w:rPr>
          <w:lang w:val="es-ES"/>
        </w:rPr>
        <w:t xml:space="preserve">El puerto de alimentación de la Raspberry es un puerto micro USB, </w:t>
      </w:r>
      <w:r w:rsidR="00D33F9F">
        <w:rPr>
          <w:lang w:val="es-ES"/>
        </w:rPr>
        <w:t>el voltaje debe</w:t>
      </w:r>
      <w:r>
        <w:rPr>
          <w:lang w:val="es-ES"/>
        </w:rPr>
        <w:t xml:space="preserve"> ser</w:t>
      </w:r>
      <w:r w:rsidR="00D33F9F">
        <w:rPr>
          <w:lang w:val="es-ES"/>
        </w:rPr>
        <w:t xml:space="preserve"> de</w:t>
      </w:r>
      <w:r>
        <w:rPr>
          <w:lang w:val="es-ES"/>
        </w:rPr>
        <w:t xml:space="preserve"> 5</w:t>
      </w:r>
      <w:r w:rsidR="00F50B1E">
        <w:rPr>
          <w:lang w:val="es-ES"/>
        </w:rPr>
        <w:t xml:space="preserve"> [</w:t>
      </w:r>
      <w:r>
        <w:rPr>
          <w:lang w:val="es-ES"/>
        </w:rPr>
        <w:t>V</w:t>
      </w:r>
      <w:r w:rsidR="00F50B1E">
        <w:rPr>
          <w:lang w:val="es-ES"/>
        </w:rPr>
        <w:t>]</w:t>
      </w:r>
      <w:r>
        <w:rPr>
          <w:lang w:val="es-ES"/>
        </w:rPr>
        <w:t xml:space="preserve"> y una corriente de 2</w:t>
      </w:r>
      <w:r w:rsidR="00F50B1E">
        <w:rPr>
          <w:lang w:val="es-ES"/>
        </w:rPr>
        <w:t xml:space="preserve"> [</w:t>
      </w:r>
      <w:r>
        <w:rPr>
          <w:lang w:val="es-ES"/>
        </w:rPr>
        <w:t>A</w:t>
      </w:r>
      <w:r w:rsidR="00F50B1E">
        <w:rPr>
          <w:lang w:val="es-ES"/>
        </w:rPr>
        <w:t>]</w:t>
      </w:r>
      <w:r>
        <w:rPr>
          <w:lang w:val="es-ES"/>
        </w:rPr>
        <w:t>.</w:t>
      </w:r>
    </w:p>
    <w:p w14:paraId="751C523F" w14:textId="7DDE5A44" w:rsidR="00283332" w:rsidRDefault="00A776B2" w:rsidP="00925AE1">
      <w:pPr>
        <w:rPr>
          <w:lang w:val="es-ES"/>
        </w:rPr>
      </w:pPr>
      <w:r>
        <w:rPr>
          <w:lang w:val="es-ES"/>
        </w:rPr>
        <w:lastRenderedPageBreak/>
        <w:t xml:space="preserve">La Raspberry Pi </w:t>
      </w:r>
      <w:r w:rsidR="00925AE1" w:rsidRPr="00925AE1">
        <w:rPr>
          <w:lang w:val="es-ES"/>
        </w:rPr>
        <w:t xml:space="preserve">está diseñada para </w:t>
      </w:r>
      <w:r w:rsidR="00283332">
        <w:rPr>
          <w:lang w:val="es-ES"/>
        </w:rPr>
        <w:t>ejecutar un sistema operativo</w:t>
      </w:r>
      <w:r w:rsidR="00925AE1" w:rsidRPr="00925AE1">
        <w:rPr>
          <w:lang w:val="es-ES"/>
        </w:rPr>
        <w:t xml:space="preserve"> GNU/Linux. A diferencia de Windows u OS X, Linux es de código</w:t>
      </w:r>
      <w:r w:rsidR="00925AE1">
        <w:rPr>
          <w:lang w:val="es-ES"/>
        </w:rPr>
        <w:t xml:space="preserve"> </w:t>
      </w:r>
      <w:r w:rsidR="00925AE1" w:rsidRPr="00925AE1">
        <w:rPr>
          <w:lang w:val="es-ES"/>
        </w:rPr>
        <w:t>abierto. Esto quiere decir que es posible descargar el código fuente del sistema operativo por completo y hacer los</w:t>
      </w:r>
      <w:r w:rsidR="00925AE1">
        <w:rPr>
          <w:lang w:val="es-ES"/>
        </w:rPr>
        <w:t xml:space="preserve"> </w:t>
      </w:r>
      <w:r w:rsidR="00925AE1" w:rsidRPr="00925AE1">
        <w:rPr>
          <w:lang w:val="es-ES"/>
        </w:rPr>
        <w:t xml:space="preserve">cambios que uno desee. </w:t>
      </w:r>
      <w:r w:rsidR="00283332">
        <w:rPr>
          <w:lang w:val="es-ES"/>
        </w:rPr>
        <w:t>Esto nos permitirá crear la aplicación para el gerenciamiento del módulo de control de acceso y ejecutar a tiempo real la plataforma web.</w:t>
      </w:r>
    </w:p>
    <w:p w14:paraId="5B0D772D" w14:textId="1340257D" w:rsidR="00A776B2" w:rsidRDefault="00A776B2" w:rsidP="00925AE1">
      <w:pPr>
        <w:rPr>
          <w:lang w:val="es-ES"/>
        </w:rPr>
      </w:pPr>
      <w:r>
        <w:rPr>
          <w:lang w:val="es-ES"/>
        </w:rPr>
        <w:t>La Raspberry Pi tiene 40 pines GPIO (</w:t>
      </w:r>
      <w:r w:rsidRPr="00A776B2">
        <w:rPr>
          <w:lang w:val="es-ES"/>
        </w:rPr>
        <w:t>General Purpose Input/Output)</w:t>
      </w:r>
      <w:r>
        <w:rPr>
          <w:lang w:val="es-ES"/>
        </w:rPr>
        <w:t>, es un sistema de Entradas/Salidas de propósito general, este representa la interfaz entre la Raspberry Pi y el exterior. Se usaran estos pines para conectar el circuito que controlara el relé para activa el actuador de la puerta</w:t>
      </w:r>
      <w:r w:rsidR="00F50B1E">
        <w:rPr>
          <w:lang w:val="es-ES"/>
        </w:rPr>
        <w:t>, estos pines trabajan a un nivel lógico de 3.3 [V] e  corriente máxima de 50</w:t>
      </w:r>
      <w:r w:rsidR="00B63A0C">
        <w:rPr>
          <w:lang w:val="es-ES"/>
        </w:rPr>
        <w:t xml:space="preserve"> [mA]. En la figura 3.18 se observa el esquema de pines GPIO de la Raspberry Pi.</w:t>
      </w:r>
    </w:p>
    <w:p w14:paraId="1BFDFD00" w14:textId="268B061D" w:rsidR="00925AE1" w:rsidRDefault="00F50B1E" w:rsidP="00F50B1E">
      <w:pPr>
        <w:ind w:firstLine="0"/>
        <w:jc w:val="center"/>
        <w:rPr>
          <w:lang w:val="es-ES"/>
        </w:rPr>
      </w:pPr>
      <w:r>
        <w:rPr>
          <w:noProof/>
          <w:lang w:val="es-ES" w:eastAsia="es-ES"/>
        </w:rPr>
        <w:drawing>
          <wp:inline distT="0" distB="0" distL="0" distR="0" wp14:anchorId="3B5FA278" wp14:editId="772147A5">
            <wp:extent cx="2615721" cy="3391786"/>
            <wp:effectExtent l="0" t="0" r="0" b="0"/>
            <wp:docPr id="48" name="Imagen 48" descr="Raspberry Pi 2, 3 &amp; Zero: GPIO-Beleg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aspberry Pi 2, 3 &amp; Zero: GPIO-Belegu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1478" cy="3399251"/>
                    </a:xfrm>
                    <a:prstGeom prst="rect">
                      <a:avLst/>
                    </a:prstGeom>
                    <a:noFill/>
                    <a:ln>
                      <a:noFill/>
                    </a:ln>
                  </pic:spPr>
                </pic:pic>
              </a:graphicData>
            </a:graphic>
          </wp:inline>
        </w:drawing>
      </w:r>
    </w:p>
    <w:p w14:paraId="24222DA8" w14:textId="0D6DCACC" w:rsidR="00925AE1" w:rsidRPr="00F50B1E" w:rsidRDefault="00F50B1E" w:rsidP="00F50B1E">
      <w:pPr>
        <w:pStyle w:val="Descripcin"/>
        <w:jc w:val="center"/>
        <w:rPr>
          <w:lang w:val="pt-BR"/>
        </w:rPr>
      </w:pPr>
      <w:bookmarkStart w:id="84" w:name="_Toc469341480"/>
      <w:r w:rsidRPr="00F50B1E">
        <w:rPr>
          <w:lang w:val="pt-BR"/>
        </w:rPr>
        <w:t xml:space="preserve">Figura </w:t>
      </w:r>
      <w:r w:rsidR="00194EDC">
        <w:rPr>
          <w:lang w:val="pt-BR"/>
        </w:rPr>
        <w:fldChar w:fldCharType="begin"/>
      </w:r>
      <w:r w:rsidR="00194EDC">
        <w:rPr>
          <w:lang w:val="pt-BR"/>
        </w:rPr>
        <w:instrText xml:space="preserve"> STYLEREF 1 \s </w:instrText>
      </w:r>
      <w:r w:rsidR="00194EDC">
        <w:rPr>
          <w:lang w:val="pt-BR"/>
        </w:rPr>
        <w:fldChar w:fldCharType="separate"/>
      </w:r>
      <w:r w:rsidR="00194EDC">
        <w:rPr>
          <w:noProof/>
          <w:lang w:val="pt-BR"/>
        </w:rPr>
        <w:t>3</w:t>
      </w:r>
      <w:r w:rsidR="00194EDC">
        <w:rPr>
          <w:lang w:val="pt-BR"/>
        </w:rPr>
        <w:fldChar w:fldCharType="end"/>
      </w:r>
      <w:r w:rsidR="00194EDC">
        <w:rPr>
          <w:lang w:val="pt-BR"/>
        </w:rPr>
        <w:t>.</w:t>
      </w:r>
      <w:r w:rsidR="00194EDC">
        <w:rPr>
          <w:lang w:val="pt-BR"/>
        </w:rPr>
        <w:fldChar w:fldCharType="begin"/>
      </w:r>
      <w:r w:rsidR="00194EDC">
        <w:rPr>
          <w:lang w:val="pt-BR"/>
        </w:rPr>
        <w:instrText xml:space="preserve"> SEQ Figura \* ARABIC \s 1 </w:instrText>
      </w:r>
      <w:r w:rsidR="00194EDC">
        <w:rPr>
          <w:lang w:val="pt-BR"/>
        </w:rPr>
        <w:fldChar w:fldCharType="separate"/>
      </w:r>
      <w:r w:rsidR="00194EDC">
        <w:rPr>
          <w:noProof/>
          <w:lang w:val="pt-BR"/>
        </w:rPr>
        <w:t>18</w:t>
      </w:r>
      <w:r w:rsidR="00194EDC">
        <w:rPr>
          <w:lang w:val="pt-BR"/>
        </w:rPr>
        <w:fldChar w:fldCharType="end"/>
      </w:r>
      <w:r w:rsidRPr="00F50B1E">
        <w:rPr>
          <w:lang w:val="pt-BR"/>
        </w:rPr>
        <w:t xml:space="preserve"> Esquema pines GPIO Raspberry Pi 3</w:t>
      </w:r>
      <w:bookmarkEnd w:id="84"/>
    </w:p>
    <w:p w14:paraId="4B1A051B" w14:textId="1A754F92" w:rsidR="007C10F2" w:rsidRDefault="007C10F2" w:rsidP="007C10F2">
      <w:pPr>
        <w:rPr>
          <w:lang w:val="pt-BR"/>
        </w:rPr>
      </w:pPr>
    </w:p>
    <w:p w14:paraId="694F80AA" w14:textId="0F601E2A" w:rsidR="00535766" w:rsidRDefault="007C10F2" w:rsidP="00D33F9F">
      <w:pPr>
        <w:pStyle w:val="Ttulo2"/>
        <w:numPr>
          <w:ilvl w:val="0"/>
          <w:numId w:val="0"/>
        </w:numPr>
      </w:pPr>
      <w:bookmarkStart w:id="85" w:name="_Toc469341435"/>
      <w:r w:rsidRPr="008D1D35">
        <w:rPr>
          <w:lang w:val="es-ES"/>
        </w:rPr>
        <w:lastRenderedPageBreak/>
        <w:t>3.4</w:t>
      </w:r>
      <w:r w:rsidRPr="008D1D35">
        <w:rPr>
          <w:lang w:val="es-ES"/>
        </w:rPr>
        <w:tab/>
        <w:t>Circuito de control</w:t>
      </w:r>
      <w:bookmarkEnd w:id="85"/>
    </w:p>
    <w:p w14:paraId="3005CB28" w14:textId="141F49D5" w:rsidR="00535766" w:rsidRPr="00535766" w:rsidRDefault="00535766" w:rsidP="007528A8">
      <w:r>
        <w:t>La función principal de este circuito es control</w:t>
      </w:r>
      <w:r w:rsidR="00D33F9F">
        <w:t>ar el trabador electromagnético, además de regular la alimentación y llevar el tiempo para la Raspberry pi.</w:t>
      </w:r>
    </w:p>
    <w:p w14:paraId="763F4300" w14:textId="3B08C7A3" w:rsidR="007753C8" w:rsidRDefault="007528A8" w:rsidP="007528A8">
      <w:pPr>
        <w:rPr>
          <w:lang w:val="es-ES"/>
        </w:rPr>
      </w:pPr>
      <w:r>
        <w:rPr>
          <w:lang w:val="es-ES"/>
        </w:rPr>
        <w:t xml:space="preserve">Este circuito </w:t>
      </w:r>
      <w:r w:rsidR="00E55838">
        <w:rPr>
          <w:lang w:val="es-ES"/>
        </w:rPr>
        <w:t xml:space="preserve">tiene que tener un voltaje de entrada igual al necesario para activar el actuador de la puerta, este puede ser desde 12 [V] hasta 18 [V], luego pasará por una fase de </w:t>
      </w:r>
      <w:r w:rsidR="00C51E5B">
        <w:rPr>
          <w:lang w:val="es-ES"/>
        </w:rPr>
        <w:t>regulación</w:t>
      </w:r>
      <w:r w:rsidR="00E55838">
        <w:rPr>
          <w:lang w:val="es-ES"/>
        </w:rPr>
        <w:t xml:space="preserve"> de tensión </w:t>
      </w:r>
      <w:r w:rsidR="00C51E5B">
        <w:rPr>
          <w:lang w:val="es-ES"/>
        </w:rPr>
        <w:t xml:space="preserve">a 5 [V], para alimentar el resto de dispositivos del circuito y principalmente la Raspberry PI, </w:t>
      </w:r>
      <w:r w:rsidR="007753C8">
        <w:rPr>
          <w:lang w:val="es-ES"/>
        </w:rPr>
        <w:t>se utilizará el módulo LM259</w:t>
      </w:r>
      <w:r w:rsidR="00DE1B2B">
        <w:rPr>
          <w:lang w:val="es-ES"/>
        </w:rPr>
        <w:t>6 convertidor de voltaje DC-DC B</w:t>
      </w:r>
      <w:r w:rsidR="007753C8">
        <w:rPr>
          <w:lang w:val="es-ES"/>
        </w:rPr>
        <w:t>uck</w:t>
      </w:r>
      <w:r w:rsidR="00D974FC">
        <w:rPr>
          <w:lang w:val="es-ES"/>
        </w:rPr>
        <w:t xml:space="preserve"> (ver figura 3.19).</w:t>
      </w:r>
      <w:r w:rsidR="007753C8">
        <w:rPr>
          <w:lang w:val="es-ES"/>
        </w:rPr>
        <w:t xml:space="preserve">  </w:t>
      </w:r>
      <w:r w:rsidR="00D974FC">
        <w:rPr>
          <w:lang w:val="es-ES"/>
        </w:rPr>
        <w:t>El</w:t>
      </w:r>
      <w:r w:rsidR="007753C8">
        <w:rPr>
          <w:lang w:val="es-ES"/>
        </w:rPr>
        <w:t xml:space="preserve"> voltaje permitido de entrada es de 4.5-40 [V] </w:t>
      </w:r>
      <w:r w:rsidR="00D974FC">
        <w:rPr>
          <w:lang w:val="es-ES"/>
        </w:rPr>
        <w:t>y un voltaje de salida de 1.5-35 [V]</w:t>
      </w:r>
      <w:r w:rsidR="00D974FC">
        <w:t xml:space="preserve">, es </w:t>
      </w:r>
      <w:r w:rsidR="00D974FC" w:rsidRPr="00D974FC">
        <w:rPr>
          <w:lang w:val="es-ES"/>
        </w:rPr>
        <w:t>capaz de conducir una corriente de hasta 3A. Maneja una carga con excelente regulación de línea y bajo voltaje de rizado.</w:t>
      </w:r>
      <w:r w:rsidR="00D974FC">
        <w:rPr>
          <w:lang w:val="es-ES"/>
        </w:rPr>
        <w:t xml:space="preserve"> En el apartado A.5 del anexo A se expone el circuito esquemático y otras especificaciones.</w:t>
      </w:r>
    </w:p>
    <w:p w14:paraId="79ED4092" w14:textId="3E44FBC5" w:rsidR="007528A8" w:rsidRDefault="007753C8" w:rsidP="00D974FC">
      <w:pPr>
        <w:ind w:firstLine="0"/>
        <w:jc w:val="center"/>
        <w:rPr>
          <w:lang w:val="es-ES"/>
        </w:rPr>
      </w:pPr>
      <w:r>
        <w:rPr>
          <w:noProof/>
          <w:lang w:val="es-ES" w:eastAsia="es-ES"/>
        </w:rPr>
        <w:drawing>
          <wp:inline distT="0" distB="0" distL="0" distR="0" wp14:anchorId="7DE33617" wp14:editId="04CEEBE3">
            <wp:extent cx="2690037" cy="1262670"/>
            <wp:effectExtent l="0" t="0" r="0" b="0"/>
            <wp:docPr id="53" name="Imagen 53" descr="Resultado de imagen para Módulo LM2596 Converti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Módulo LM2596 Convertidor"/>
                    <pic:cNvPicPr>
                      <a:picLocks noChangeAspect="1" noChangeArrowheads="1"/>
                    </pic:cNvPicPr>
                  </pic:nvPicPr>
                  <pic:blipFill rotWithShape="1">
                    <a:blip r:embed="rId56">
                      <a:extLst>
                        <a:ext uri="{28A0092B-C50C-407E-A947-70E740481C1C}">
                          <a14:useLocalDpi xmlns:a14="http://schemas.microsoft.com/office/drawing/2010/main" val="0"/>
                        </a:ext>
                      </a:extLst>
                    </a:blip>
                    <a:srcRect l="8147" t="28229" r="8301" b="32553"/>
                    <a:stretch/>
                  </pic:blipFill>
                  <pic:spPr bwMode="auto">
                    <a:xfrm rot="10800000">
                      <a:off x="0" y="0"/>
                      <a:ext cx="2696142" cy="1265536"/>
                    </a:xfrm>
                    <a:prstGeom prst="rect">
                      <a:avLst/>
                    </a:prstGeom>
                    <a:noFill/>
                    <a:ln>
                      <a:noFill/>
                    </a:ln>
                    <a:extLst>
                      <a:ext uri="{53640926-AAD7-44D8-BBD7-CCE9431645EC}">
                        <a14:shadowObscured xmlns:a14="http://schemas.microsoft.com/office/drawing/2010/main"/>
                      </a:ext>
                    </a:extLst>
                  </pic:spPr>
                </pic:pic>
              </a:graphicData>
            </a:graphic>
          </wp:inline>
        </w:drawing>
      </w:r>
    </w:p>
    <w:p w14:paraId="08B2ED94" w14:textId="43E0F9A9" w:rsidR="00D974FC" w:rsidRDefault="00D974FC" w:rsidP="00D974FC">
      <w:pPr>
        <w:pStyle w:val="Descripcin"/>
        <w:jc w:val="center"/>
      </w:pPr>
      <w:bookmarkStart w:id="86" w:name="_Toc469341481"/>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9</w:t>
      </w:r>
      <w:r w:rsidR="00194EDC">
        <w:fldChar w:fldCharType="end"/>
      </w:r>
      <w:r>
        <w:t xml:space="preserve"> Módulo LM2596</w:t>
      </w:r>
      <w:bookmarkEnd w:id="86"/>
    </w:p>
    <w:p w14:paraId="5ADF9367" w14:textId="77777777" w:rsidR="00DE1B2B" w:rsidRDefault="00DE1B2B" w:rsidP="00DE1B2B"/>
    <w:p w14:paraId="24D8B0AB" w14:textId="318012A9" w:rsidR="00B92362" w:rsidRDefault="00DE1B2B" w:rsidP="003112DA">
      <w:pPr>
        <w:rPr>
          <w:lang w:eastAsia="es-CL"/>
        </w:rPr>
      </w:pPr>
      <w:r>
        <w:t>El circuito de control</w:t>
      </w:r>
      <w:r w:rsidR="003112DA">
        <w:t xml:space="preserve"> integra un </w:t>
      </w:r>
      <w:r w:rsidR="003112DA" w:rsidRPr="004403AC">
        <w:rPr>
          <w:lang w:eastAsia="es-CL"/>
        </w:rPr>
        <w:t>módulo</w:t>
      </w:r>
      <w:r w:rsidR="003112DA">
        <w:rPr>
          <w:lang w:eastAsia="es-CL"/>
        </w:rPr>
        <w:t xml:space="preserve"> de reloj de tiempo real</w:t>
      </w:r>
      <w:r w:rsidR="00ED6D4E">
        <w:rPr>
          <w:lang w:eastAsia="es-CL"/>
        </w:rPr>
        <w:t>, RTC, con basado en el circuito integrado DS1307</w:t>
      </w:r>
      <w:r w:rsidR="003112DA">
        <w:rPr>
          <w:lang w:eastAsia="es-CL"/>
        </w:rPr>
        <w:t>,</w:t>
      </w:r>
      <w:r w:rsidR="00ED6D4E">
        <w:rPr>
          <w:lang w:eastAsia="es-CL"/>
        </w:rPr>
        <w:t xml:space="preserve"> </w:t>
      </w:r>
      <w:r w:rsidR="003112DA">
        <w:rPr>
          <w:lang w:eastAsia="es-CL"/>
        </w:rPr>
        <w:t xml:space="preserve"> </w:t>
      </w:r>
      <w:r w:rsidR="00ED6D4E" w:rsidRPr="00ED6D4E">
        <w:rPr>
          <w:lang w:eastAsia="es-CL"/>
        </w:rPr>
        <w:t xml:space="preserve">montado en un soporte de conexión, con </w:t>
      </w:r>
      <w:r w:rsidR="00ED6D4E">
        <w:rPr>
          <w:lang w:eastAsia="es-CL"/>
        </w:rPr>
        <w:t>un</w:t>
      </w:r>
      <w:r w:rsidR="00ED6D4E" w:rsidRPr="00ED6D4E">
        <w:rPr>
          <w:lang w:eastAsia="es-CL"/>
        </w:rPr>
        <w:t xml:space="preserve"> cris</w:t>
      </w:r>
      <w:r w:rsidR="00ED6D4E">
        <w:rPr>
          <w:lang w:eastAsia="es-CL"/>
        </w:rPr>
        <w:t>tal de 32.768 [Hz], una batería</w:t>
      </w:r>
      <w:r w:rsidR="00B92362">
        <w:rPr>
          <w:lang w:eastAsia="es-CL"/>
        </w:rPr>
        <w:t xml:space="preserve"> de 3 [V] en el</w:t>
      </w:r>
      <w:r w:rsidR="00ED6D4E">
        <w:rPr>
          <w:lang w:eastAsia="es-CL"/>
        </w:rPr>
        <w:t xml:space="preserve"> respaldo</w:t>
      </w:r>
      <w:r w:rsidR="00B92362">
        <w:rPr>
          <w:lang w:eastAsia="es-CL"/>
        </w:rPr>
        <w:t>,</w:t>
      </w:r>
      <w:r w:rsidR="00ED6D4E">
        <w:rPr>
          <w:lang w:eastAsia="es-CL"/>
        </w:rPr>
        <w:t xml:space="preserve"> utiliza el protocolo de comunicación I</w:t>
      </w:r>
      <w:r w:rsidR="00ED6D4E">
        <w:rPr>
          <w:vertAlign w:val="superscript"/>
          <w:lang w:eastAsia="es-CL"/>
        </w:rPr>
        <w:t>2</w:t>
      </w:r>
      <w:r w:rsidR="00ED6D4E">
        <w:rPr>
          <w:lang w:eastAsia="es-CL"/>
        </w:rPr>
        <w:t>c</w:t>
      </w:r>
      <w:r w:rsidR="005B302A">
        <w:rPr>
          <w:lang w:eastAsia="es-CL"/>
        </w:rPr>
        <w:t>, el pin SDA y SCL van conectados con los pines GPIO2 y GPIO3 de la Raspberry respectivamente</w:t>
      </w:r>
      <w:r w:rsidR="00B92362">
        <w:rPr>
          <w:lang w:eastAsia="es-CL"/>
        </w:rPr>
        <w:t>. En la figura 3.20 se observa el reloj de tiempo real DS1307.</w:t>
      </w:r>
    </w:p>
    <w:p w14:paraId="01E59459" w14:textId="77777777" w:rsidR="00B92362" w:rsidRDefault="00B92362" w:rsidP="00B92362">
      <w:pPr>
        <w:pStyle w:val="titulo2"/>
        <w:numPr>
          <w:ilvl w:val="0"/>
          <w:numId w:val="0"/>
        </w:numPr>
        <w:tabs>
          <w:tab w:val="left" w:pos="851"/>
        </w:tabs>
        <w:jc w:val="center"/>
        <w:rPr>
          <w:lang w:val="es-CL"/>
        </w:rPr>
      </w:pPr>
      <w:r>
        <w:rPr>
          <w:noProof/>
          <w:lang w:val="es-ES" w:eastAsia="es-ES"/>
        </w:rPr>
        <w:lastRenderedPageBreak/>
        <w:drawing>
          <wp:inline distT="0" distB="0" distL="0" distR="0" wp14:anchorId="383752FA" wp14:editId="60A19123">
            <wp:extent cx="3381375" cy="1588853"/>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6840" cy="1591421"/>
                    </a:xfrm>
                    <a:prstGeom prst="rect">
                      <a:avLst/>
                    </a:prstGeom>
                    <a:noFill/>
                    <a:ln>
                      <a:noFill/>
                    </a:ln>
                  </pic:spPr>
                </pic:pic>
              </a:graphicData>
            </a:graphic>
          </wp:inline>
        </w:drawing>
      </w:r>
    </w:p>
    <w:p w14:paraId="5F78CC02" w14:textId="50EEDBAA" w:rsidR="00B92362" w:rsidRDefault="00B92362" w:rsidP="00B92362">
      <w:pPr>
        <w:pStyle w:val="Descripcin"/>
        <w:jc w:val="center"/>
      </w:pPr>
      <w:bookmarkStart w:id="87" w:name="_Toc469341482"/>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0</w:t>
      </w:r>
      <w:r w:rsidR="00194EDC">
        <w:fldChar w:fldCharType="end"/>
      </w:r>
      <w:r>
        <w:t xml:space="preserve"> Reloj de tiempo real DS1307</w:t>
      </w:r>
      <w:bookmarkEnd w:id="87"/>
    </w:p>
    <w:p w14:paraId="71B9D9CD" w14:textId="77777777" w:rsidR="00B92362" w:rsidRDefault="00B92362" w:rsidP="003112DA">
      <w:pPr>
        <w:rPr>
          <w:lang w:eastAsia="es-CL"/>
        </w:rPr>
      </w:pPr>
    </w:p>
    <w:p w14:paraId="1958BE5B" w14:textId="7843BB1B" w:rsidR="005B302A" w:rsidRDefault="005B302A" w:rsidP="005B302A">
      <w:pPr>
        <w:rPr>
          <w:lang w:eastAsia="es-CL"/>
        </w:rPr>
      </w:pPr>
      <w:r>
        <w:rPr>
          <w:lang w:eastAsia="es-CL"/>
        </w:rPr>
        <w:t xml:space="preserve">Este reloj es utilizado para la </w:t>
      </w:r>
      <w:r w:rsidR="0056620C">
        <w:rPr>
          <w:lang w:eastAsia="es-CL"/>
        </w:rPr>
        <w:t>Raspberry</w:t>
      </w:r>
      <w:r>
        <w:rPr>
          <w:lang w:eastAsia="es-CL"/>
        </w:rPr>
        <w:t xml:space="preserve"> lleve el registro del tiempo de forma continua, es necesario que el registro de la información tenga el respaldo </w:t>
      </w:r>
      <w:r w:rsidR="0056620C">
        <w:rPr>
          <w:lang w:eastAsia="es-CL"/>
        </w:rPr>
        <w:t>cronológico</w:t>
      </w:r>
      <w:r>
        <w:rPr>
          <w:lang w:eastAsia="es-CL"/>
        </w:rPr>
        <w:t xml:space="preserve"> en que suceden las actividades.</w:t>
      </w:r>
    </w:p>
    <w:p w14:paraId="13FB757A" w14:textId="64C2CA2A" w:rsidR="002233F7" w:rsidRDefault="005B302A" w:rsidP="002233F7">
      <w:pPr>
        <w:rPr>
          <w:lang w:eastAsia="es-CL"/>
        </w:rPr>
      </w:pPr>
      <w:r>
        <w:rPr>
          <w:lang w:eastAsia="es-CL"/>
        </w:rPr>
        <w:t xml:space="preserve">El circuito de control </w:t>
      </w:r>
      <w:r w:rsidR="00635507">
        <w:rPr>
          <w:lang w:eastAsia="es-CL"/>
        </w:rPr>
        <w:t xml:space="preserve">debe </w:t>
      </w:r>
      <w:r w:rsidR="002233F7">
        <w:rPr>
          <w:lang w:eastAsia="es-CL"/>
        </w:rPr>
        <w:t>activar</w:t>
      </w:r>
      <w:r w:rsidR="00635507">
        <w:rPr>
          <w:lang w:eastAsia="es-CL"/>
        </w:rPr>
        <w:t xml:space="preserve"> un relé para </w:t>
      </w:r>
      <w:r w:rsidR="002233F7">
        <w:rPr>
          <w:lang w:eastAsia="es-CL"/>
        </w:rPr>
        <w:t xml:space="preserve">cerrar </w:t>
      </w:r>
      <w:r w:rsidR="00635507">
        <w:rPr>
          <w:lang w:eastAsia="es-CL"/>
        </w:rPr>
        <w:t xml:space="preserve">el circuito </w:t>
      </w:r>
      <w:r w:rsidR="00371CA7">
        <w:rPr>
          <w:lang w:eastAsia="es-CL"/>
        </w:rPr>
        <w:t xml:space="preserve">del trabador electromagnético, este es activado a través </w:t>
      </w:r>
      <w:r w:rsidR="002233F7">
        <w:rPr>
          <w:lang w:eastAsia="es-CL"/>
        </w:rPr>
        <w:t>de un pin GPIO de la Raspberry, El problema se encuentra que la corriente y voltaje que suministra el pin GPIO es insuficiente para activar el relé. Se propone utilizar un transistor que funcione como switch para controlar el relé. En la figura 3.21 se observa el circuito propuesto.</w:t>
      </w:r>
    </w:p>
    <w:p w14:paraId="4DAFD930" w14:textId="53DF2A33" w:rsidR="005457FF" w:rsidRDefault="008F431F" w:rsidP="005457FF">
      <w:pPr>
        <w:spacing w:after="0"/>
        <w:ind w:firstLine="0"/>
        <w:jc w:val="center"/>
      </w:pPr>
      <w:r>
        <w:rPr>
          <w:noProof/>
          <w:lang w:val="es-ES" w:eastAsia="es-ES"/>
        </w:rPr>
        <w:drawing>
          <wp:inline distT="0" distB="0" distL="0" distR="0" wp14:anchorId="3B9475AB" wp14:editId="2A9CA7C4">
            <wp:extent cx="2193609" cy="2686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7427" cy="2702970"/>
                    </a:xfrm>
                    <a:prstGeom prst="rect">
                      <a:avLst/>
                    </a:prstGeom>
                    <a:noFill/>
                    <a:ln>
                      <a:noFill/>
                    </a:ln>
                  </pic:spPr>
                </pic:pic>
              </a:graphicData>
            </a:graphic>
          </wp:inline>
        </w:drawing>
      </w:r>
      <w:r w:rsidRPr="008F431F">
        <w:rPr>
          <w:noProof/>
          <w:lang w:val="es-ES" w:eastAsia="es-ES"/>
        </w:rPr>
        <w:t xml:space="preserve"> </w:t>
      </w:r>
    </w:p>
    <w:p w14:paraId="75C854EB" w14:textId="057DE636" w:rsidR="005457FF" w:rsidRDefault="005457FF" w:rsidP="005457FF">
      <w:pPr>
        <w:spacing w:after="0"/>
      </w:pPr>
      <w:bookmarkStart w:id="88" w:name="_Toc469341483"/>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1</w:t>
      </w:r>
      <w:r w:rsidR="00194EDC">
        <w:fldChar w:fldCharType="end"/>
      </w:r>
      <w:r>
        <w:t xml:space="preserve"> Circuito para activar un relé desde la salida de un controlador</w:t>
      </w:r>
      <w:bookmarkEnd w:id="88"/>
    </w:p>
    <w:p w14:paraId="4B8C0DCA" w14:textId="77777777" w:rsidR="008F431F" w:rsidRDefault="008F431F" w:rsidP="005457FF">
      <w:pPr>
        <w:spacing w:after="0"/>
        <w:rPr>
          <w:lang w:eastAsia="es-CL"/>
        </w:rPr>
      </w:pPr>
    </w:p>
    <w:p w14:paraId="1779B6A0" w14:textId="56700B93" w:rsidR="00C342E4" w:rsidRDefault="00C342E4" w:rsidP="00C342E4">
      <w:pPr>
        <w:rPr>
          <w:lang w:val="es-ES"/>
        </w:rPr>
      </w:pPr>
      <w:r>
        <w:rPr>
          <w:lang w:val="es-ES"/>
        </w:rPr>
        <w:t xml:space="preserve">El cálculo de la resistencia del circuito anterior está dado por la </w:t>
      </w:r>
      <w:r w:rsidR="008F431F">
        <w:rPr>
          <w:lang w:val="es-ES"/>
        </w:rPr>
        <w:t>siguiente ecuación.</w:t>
      </w:r>
    </w:p>
    <w:p w14:paraId="46495FFE" w14:textId="41E788F7" w:rsidR="00C342E4" w:rsidRPr="00A23D37" w:rsidRDefault="00F47AEB" w:rsidP="00C342E4">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tro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be</m:t>
                    </m:r>
                  </m:sub>
                </m:sSub>
              </m:e>
            </m:d>
            <m:r>
              <w:rPr>
                <w:rFonts w:ascii="Cambria Math" w:hAnsi="Cambria Math"/>
                <w:sz w:val="24"/>
                <w:szCs w:val="24"/>
              </w:rPr>
              <m:t>*β*</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ele</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le</m:t>
                </m:r>
              </m:sub>
            </m:sSub>
          </m:den>
        </m:f>
      </m:oMath>
      <w:r w:rsidR="00C342E4" w:rsidRPr="00A23D37">
        <w:rPr>
          <w:sz w:val="24"/>
          <w:szCs w:val="24"/>
        </w:rPr>
        <w:t xml:space="preserve"> </w:t>
      </w:r>
      <w:r w:rsidR="00C342E4" w:rsidRPr="00A23D37">
        <w:rPr>
          <w:sz w:val="24"/>
          <w:szCs w:val="24"/>
        </w:rPr>
        <w:tab/>
      </w:r>
      <w:r w:rsidR="00C342E4" w:rsidRPr="00A23D37">
        <w:rPr>
          <w:sz w:val="24"/>
          <w:szCs w:val="24"/>
        </w:rPr>
        <w:tab/>
      </w:r>
      <w:r w:rsidR="00C342E4" w:rsidRPr="00A23D37">
        <w:rPr>
          <w:sz w:val="24"/>
          <w:szCs w:val="24"/>
        </w:rPr>
        <w:tab/>
        <w:t xml:space="preserve">Ecuación </w:t>
      </w:r>
      <w:r w:rsidR="00C342E4" w:rsidRPr="00A23D37">
        <w:rPr>
          <w:sz w:val="24"/>
          <w:szCs w:val="24"/>
        </w:rPr>
        <w:fldChar w:fldCharType="begin"/>
      </w:r>
      <w:r w:rsidR="00C342E4" w:rsidRPr="00A23D37">
        <w:rPr>
          <w:sz w:val="24"/>
          <w:szCs w:val="24"/>
        </w:rPr>
        <w:instrText xml:space="preserve"> STYLEREF 1 \s </w:instrText>
      </w:r>
      <w:r w:rsidR="00C342E4" w:rsidRPr="00A23D37">
        <w:rPr>
          <w:sz w:val="24"/>
          <w:szCs w:val="24"/>
        </w:rPr>
        <w:fldChar w:fldCharType="separate"/>
      </w:r>
      <w:r w:rsidR="00C342E4" w:rsidRPr="00A23D37">
        <w:rPr>
          <w:noProof/>
          <w:sz w:val="24"/>
          <w:szCs w:val="24"/>
        </w:rPr>
        <w:t>3</w:t>
      </w:r>
      <w:r w:rsidR="00C342E4" w:rsidRPr="00A23D37">
        <w:rPr>
          <w:sz w:val="24"/>
          <w:szCs w:val="24"/>
        </w:rPr>
        <w:fldChar w:fldCharType="end"/>
      </w:r>
      <w:r w:rsidR="00C342E4" w:rsidRPr="00A23D37">
        <w:rPr>
          <w:sz w:val="24"/>
          <w:szCs w:val="24"/>
        </w:rPr>
        <w:t>.</w:t>
      </w:r>
      <w:r w:rsidR="00C342E4">
        <w:rPr>
          <w:sz w:val="24"/>
          <w:szCs w:val="24"/>
        </w:rPr>
        <w:t>6</w:t>
      </w:r>
    </w:p>
    <w:p w14:paraId="097EBFE5" w14:textId="1FC3FBCE" w:rsidR="007C2CC4" w:rsidRDefault="005457FF" w:rsidP="00DE1B2B">
      <w:pPr>
        <w:rPr>
          <w:lang w:val="es-ES"/>
        </w:rPr>
      </w:pPr>
      <w:r>
        <w:rPr>
          <w:lang w:val="es-ES"/>
        </w:rPr>
        <w:t>Dónde:</w:t>
      </w:r>
      <w:r>
        <w:rPr>
          <w:lang w:val="es-ES"/>
        </w:rPr>
        <w:tab/>
      </w:r>
    </w:p>
    <w:p w14:paraId="76777D29" w14:textId="2D66E3EC"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008F431F">
        <w:rPr>
          <w:i/>
          <w:position w:val="-4"/>
          <w:vertAlign w:val="subscript"/>
        </w:rPr>
        <w:t>rele</w:t>
      </w:r>
      <w:r w:rsidRPr="00C342E4">
        <w:rPr>
          <w:i/>
          <w:position w:val="-4"/>
        </w:rPr>
        <w:t xml:space="preserve">: </w:t>
      </w:r>
      <w:r w:rsidRPr="00C342E4">
        <w:rPr>
          <w:position w:val="-4"/>
        </w:rPr>
        <w:t>Voltaje necesario para activar el relé</w:t>
      </w:r>
      <w:r>
        <w:rPr>
          <w:position w:val="-4"/>
        </w:rPr>
        <w:t>.</w:t>
      </w:r>
    </w:p>
    <w:p w14:paraId="77D858B6" w14:textId="691825B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rele</w:t>
      </w:r>
      <w:r w:rsidRPr="00C342E4">
        <w:rPr>
          <w:i/>
          <w:position w:val="-4"/>
        </w:rPr>
        <w:t xml:space="preserve">: </w:t>
      </w:r>
      <w:r w:rsidRPr="00C342E4">
        <w:rPr>
          <w:position w:val="-4"/>
        </w:rPr>
        <w:t>Resistencia interna del relé</w:t>
      </w:r>
      <w:r>
        <w:rPr>
          <w:position w:val="-4"/>
        </w:rPr>
        <w:t>.</w:t>
      </w:r>
    </w:p>
    <w:p w14:paraId="5B87C269" w14:textId="50B8FE95" w:rsidR="00C342E4" w:rsidRPr="00C342E4" w:rsidRDefault="008F431F" w:rsidP="00C342E4">
      <w:pPr>
        <w:tabs>
          <w:tab w:val="left" w:pos="851"/>
          <w:tab w:val="left" w:pos="6237"/>
        </w:tabs>
        <w:spacing w:after="0" w:line="276" w:lineRule="auto"/>
        <w:ind w:left="708" w:firstLine="0"/>
        <w:rPr>
          <w:i/>
          <w:position w:val="-4"/>
        </w:rPr>
      </w:pPr>
      <w:r>
        <w:rPr>
          <w:rFonts w:cs="Arial"/>
          <w:i/>
          <w:position w:val="-4"/>
        </w:rPr>
        <w:t>β</w:t>
      </w:r>
      <w:r w:rsidR="00C342E4" w:rsidRPr="00C342E4">
        <w:rPr>
          <w:i/>
          <w:position w:val="-4"/>
        </w:rPr>
        <w:t xml:space="preserve">: </w:t>
      </w:r>
      <w:r>
        <w:rPr>
          <w:position w:val="-4"/>
        </w:rPr>
        <w:t>Ganancia de corriente del transistor</w:t>
      </w:r>
      <w:r w:rsidR="00C342E4">
        <w:rPr>
          <w:position w:val="-4"/>
        </w:rPr>
        <w:t>.</w:t>
      </w:r>
    </w:p>
    <w:p w14:paraId="2001D7F3" w14:textId="7BE5134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be</w:t>
      </w:r>
      <w:r w:rsidRPr="00C342E4">
        <w:rPr>
          <w:i/>
          <w:position w:val="-4"/>
        </w:rPr>
        <w:t xml:space="preserve">: </w:t>
      </w:r>
      <w:r w:rsidRPr="00C342E4">
        <w:rPr>
          <w:position w:val="-4"/>
        </w:rPr>
        <w:t>Voltaje entre base y emisor</w:t>
      </w:r>
      <w:r>
        <w:rPr>
          <w:position w:val="-4"/>
        </w:rPr>
        <w:t>.</w:t>
      </w:r>
    </w:p>
    <w:p w14:paraId="6608E373" w14:textId="1E21F32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b</w:t>
      </w:r>
      <w:r w:rsidRPr="00C342E4">
        <w:rPr>
          <w:i/>
          <w:position w:val="-4"/>
        </w:rPr>
        <w:t xml:space="preserve">: </w:t>
      </w:r>
      <w:r w:rsidRPr="00C342E4">
        <w:rPr>
          <w:position w:val="-4"/>
        </w:rPr>
        <w:t>Resistencia para controlar la corriente que pasa por la base del transistor</w:t>
      </w:r>
      <w:r>
        <w:rPr>
          <w:position w:val="-4"/>
        </w:rPr>
        <w:t>.</w:t>
      </w:r>
    </w:p>
    <w:p w14:paraId="4D48C12A" w14:textId="565853C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control</w:t>
      </w:r>
      <w:r w:rsidRPr="00C342E4">
        <w:rPr>
          <w:i/>
          <w:position w:val="-4"/>
        </w:rPr>
        <w:t xml:space="preserve">: </w:t>
      </w:r>
      <w:r w:rsidRPr="00C342E4">
        <w:rPr>
          <w:position w:val="-4"/>
        </w:rPr>
        <w:t>Voltaje del pin de salida del GPIO.</w:t>
      </w:r>
    </w:p>
    <w:p w14:paraId="5DA9B17C" w14:textId="1FE251C4" w:rsidR="00C342E4" w:rsidRPr="00A23D37" w:rsidRDefault="00C342E4" w:rsidP="00C342E4">
      <w:pPr>
        <w:pStyle w:val="Descripcin"/>
        <w:jc w:val="right"/>
        <w:rPr>
          <w:sz w:val="24"/>
          <w:szCs w:val="24"/>
        </w:rPr>
      </w:pPr>
      <w:r>
        <w:rPr>
          <w:lang w:val="es-ES"/>
        </w:rPr>
        <w:tab/>
      </w:r>
    </w:p>
    <w:p w14:paraId="6B086FB5" w14:textId="40382C00" w:rsidR="00AA023E" w:rsidRDefault="008F431F" w:rsidP="00C342E4">
      <w:pPr>
        <w:ind w:firstLine="0"/>
      </w:pPr>
      <w:r>
        <w:tab/>
        <w:t xml:space="preserve">Se </w:t>
      </w:r>
      <w:r w:rsidR="00991C2D">
        <w:t>propone utilizar</w:t>
      </w:r>
      <w:r>
        <w:t xml:space="preserve"> el transistor </w:t>
      </w:r>
      <w:r w:rsidR="00991C2D">
        <w:t xml:space="preserve">bipolar </w:t>
      </w:r>
      <w:r w:rsidR="007863AC">
        <w:t>BC548, este</w:t>
      </w:r>
      <w:r w:rsidR="00991C2D">
        <w:t xml:space="preserve"> es un transistor del tipo NPN</w:t>
      </w:r>
      <w:r w:rsidR="00991C2D">
        <w:rPr>
          <w:rStyle w:val="Refdenotaalpie"/>
        </w:rPr>
        <w:footnoteReference w:id="19"/>
      </w:r>
      <w:r w:rsidR="007863AC">
        <w:t xml:space="preserve"> tiene una ganancia de corriente de </w:t>
      </w:r>
      <w:r w:rsidR="00837C69">
        <w:t>11</w:t>
      </w:r>
      <w:r w:rsidR="00991C2D">
        <w:t xml:space="preserve">0 y </w:t>
      </w:r>
      <w:r w:rsidR="009016A5">
        <w:t>un</w:t>
      </w:r>
      <w:r w:rsidR="00991C2D">
        <w:t xml:space="preserve"> voltaje de saturación entre base y colector es de 0.7 [V]</w:t>
      </w:r>
      <w:r w:rsidR="00EE6158">
        <w:t>. Este transistor controlará</w:t>
      </w:r>
      <w:r w:rsidR="00AA023E">
        <w:t xml:space="preserve"> el relé JQC-3F (T73), este tiene un voltaje de operación </w:t>
      </w:r>
      <w:r w:rsidR="00EE6158">
        <w:t xml:space="preserve">de 5 [V] y una resistencia de </w:t>
      </w:r>
      <w:r w:rsidR="00B50317">
        <w:t>6</w:t>
      </w:r>
      <w:r w:rsidR="00EE6158">
        <w:t>0 [</w:t>
      </w:r>
      <w:r w:rsidR="00EE6158">
        <w:rPr>
          <w:rFonts w:cs="Arial"/>
        </w:rPr>
        <w:t>Ω</w:t>
      </w:r>
      <w:r w:rsidR="00EE6158">
        <w:t>]</w:t>
      </w:r>
      <w:r w:rsidR="009016A5">
        <w:t xml:space="preserve">, en el apartado A.6 del anexo A se exponen las especificaciones </w:t>
      </w:r>
      <w:r w:rsidR="00837C69">
        <w:t>técnicas</w:t>
      </w:r>
      <w:r w:rsidR="009016A5">
        <w:t xml:space="preserve"> de estos componentes. El voltaje de operación de los pines GPIO de la Raspberry es de 3.3 [V], ahora que se conocen las todas las variables se procede a calcular la resistencia R</w:t>
      </w:r>
      <w:r w:rsidR="009016A5">
        <w:rPr>
          <w:vertAlign w:val="subscript"/>
        </w:rPr>
        <w:t>b</w:t>
      </w:r>
      <w:r w:rsidR="009016A5">
        <w:t xml:space="preserve"> desde la ecuación 3.6. </w:t>
      </w:r>
    </w:p>
    <w:p w14:paraId="5FEA4F45" w14:textId="15039EAE" w:rsidR="009016A5" w:rsidRDefault="009016A5" w:rsidP="009016A5">
      <w:pPr>
        <w:pStyle w:val="Descripcin"/>
        <w:jc w:val="right"/>
        <w:rPr>
          <w:sz w:val="24"/>
          <w:szCs w:val="24"/>
        </w:rPr>
      </w:pPr>
      <w:r>
        <w:tab/>
      </w:r>
      <w: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r>
                  <w:rPr>
                    <w:rFonts w:ascii="Cambria Math" w:hAnsi="Cambria Math"/>
                    <w:sz w:val="24"/>
                    <w:szCs w:val="24"/>
                  </w:rPr>
                  <m:t>3.3-0.7</m:t>
                </m:r>
              </m:e>
            </m:d>
            <m:r>
              <w:rPr>
                <w:rFonts w:ascii="Cambria Math" w:hAnsi="Cambria Math"/>
                <w:sz w:val="24"/>
                <w:szCs w:val="24"/>
              </w:rPr>
              <m:t>*110*60</m:t>
            </m:r>
          </m:num>
          <m:den>
            <m:r>
              <w:rPr>
                <w:rFonts w:ascii="Cambria Math" w:hAnsi="Cambria Math"/>
                <w:sz w:val="24"/>
                <w:szCs w:val="24"/>
              </w:rPr>
              <m:t>5</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7</w:t>
      </w:r>
    </w:p>
    <w:p w14:paraId="55BDA656" w14:textId="096F64FA" w:rsidR="009016A5" w:rsidRPr="009016A5" w:rsidRDefault="00F47AEB" w:rsidP="009016A5">
      <w:pPr>
        <w:jc w:val="right"/>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m:t>
            </m:r>
          </m:sub>
        </m:sSub>
        <m:r>
          <w:rPr>
            <w:rFonts w:ascii="Cambria Math" w:hAnsi="Cambria Math"/>
            <w:szCs w:val="24"/>
          </w:rPr>
          <m:t>= 3432 [Ω]</m:t>
        </m:r>
      </m:oMath>
      <w:r w:rsidR="009016A5" w:rsidRPr="00A23D37">
        <w:rPr>
          <w:szCs w:val="24"/>
        </w:rPr>
        <w:t xml:space="preserve"> </w:t>
      </w:r>
      <w:r w:rsidR="009016A5" w:rsidRPr="00A23D37">
        <w:rPr>
          <w:szCs w:val="24"/>
        </w:rPr>
        <w:tab/>
      </w:r>
      <w:r w:rsidR="009016A5" w:rsidRPr="00A23D37">
        <w:rPr>
          <w:szCs w:val="24"/>
        </w:rPr>
        <w:tab/>
      </w:r>
      <w:r w:rsidR="009016A5" w:rsidRPr="00A23D37">
        <w:rPr>
          <w:szCs w:val="24"/>
        </w:rPr>
        <w:tab/>
        <w:t xml:space="preserve">Ecuación </w:t>
      </w:r>
      <w:r w:rsidR="009016A5" w:rsidRPr="00A23D37">
        <w:rPr>
          <w:szCs w:val="24"/>
        </w:rPr>
        <w:fldChar w:fldCharType="begin"/>
      </w:r>
      <w:r w:rsidR="009016A5" w:rsidRPr="00A23D37">
        <w:rPr>
          <w:szCs w:val="24"/>
        </w:rPr>
        <w:instrText xml:space="preserve"> STYLEREF 1 \s </w:instrText>
      </w:r>
      <w:r w:rsidR="009016A5" w:rsidRPr="00A23D37">
        <w:rPr>
          <w:szCs w:val="24"/>
        </w:rPr>
        <w:fldChar w:fldCharType="separate"/>
      </w:r>
      <w:r w:rsidR="009016A5" w:rsidRPr="00A23D37">
        <w:rPr>
          <w:noProof/>
          <w:szCs w:val="24"/>
        </w:rPr>
        <w:t>3</w:t>
      </w:r>
      <w:r w:rsidR="009016A5" w:rsidRPr="00A23D37">
        <w:rPr>
          <w:szCs w:val="24"/>
        </w:rPr>
        <w:fldChar w:fldCharType="end"/>
      </w:r>
      <w:r w:rsidR="009016A5" w:rsidRPr="00A23D37">
        <w:rPr>
          <w:szCs w:val="24"/>
        </w:rPr>
        <w:t>.</w:t>
      </w:r>
      <w:r w:rsidR="00837C69">
        <w:rPr>
          <w:szCs w:val="24"/>
        </w:rPr>
        <w:t>8</w:t>
      </w:r>
    </w:p>
    <w:p w14:paraId="52478169" w14:textId="4605E1B6" w:rsidR="009016A5" w:rsidRPr="009016A5" w:rsidRDefault="00837C69" w:rsidP="009016A5">
      <w:r>
        <w:t xml:space="preserve">El valor de la resistencia que controla el transistor debe ser de </w:t>
      </w:r>
      <w:r w:rsidR="005E4A2A">
        <w:t>3.4</w:t>
      </w:r>
      <w:r>
        <w:t xml:space="preserve"> [K</w:t>
      </w:r>
      <w:r>
        <w:rPr>
          <w:rFonts w:cs="Arial"/>
        </w:rPr>
        <w:t>Ω</w:t>
      </w:r>
      <w:r>
        <w:t xml:space="preserve">], pero se aproximará a la </w:t>
      </w:r>
      <w:r w:rsidR="005E4A2A">
        <w:t xml:space="preserve">resistencia </w:t>
      </w:r>
      <w:r>
        <w:t>comercial más próxima</w:t>
      </w:r>
      <w:r w:rsidR="005E4A2A">
        <w:t xml:space="preserve"> de 3.3 [K</w:t>
      </w:r>
      <w:r w:rsidR="005E4A2A">
        <w:rPr>
          <w:rFonts w:cs="Arial"/>
        </w:rPr>
        <w:t>Ω</w:t>
      </w:r>
      <w:r w:rsidR="005E4A2A">
        <w:t>]</w:t>
      </w:r>
      <w:r w:rsidR="00695BBE">
        <w:t>, esta es conectada en el pin GPIO4 de la Raspberry Pi.</w:t>
      </w:r>
    </w:p>
    <w:p w14:paraId="7FCDF2D4" w14:textId="47DD7860" w:rsidR="00837C69" w:rsidRDefault="00695BBE" w:rsidP="00DF57EE">
      <w:r>
        <w:lastRenderedPageBreak/>
        <w:t xml:space="preserve">El circuito de control se montará sobre los pines GPIO de la Raspberry Pi, para esto se utilizará un pin header hembra 2x20, en la figura </w:t>
      </w:r>
      <w:r w:rsidR="00FC22CD">
        <w:t xml:space="preserve">3.22 se muestra el esquemático del circuito de </w:t>
      </w:r>
      <w:r w:rsidR="00535766">
        <w:t>control.</w:t>
      </w:r>
      <w:r w:rsidR="00FC22CD">
        <w:t xml:space="preserve"> Los puntos VIN, VOUT, SELENOIDE y BUTTON, corresponden a conectores de bloque dobles de 5mm, utilizados para conectar el voltaje de entrada del circuito, voltaje de salida para alimentar la Raspberry Pi, el trabador electromagnético y el botón respectivamente.</w:t>
      </w:r>
      <w:r w:rsidR="00BC5D47">
        <w:t xml:space="preserve"> Cuando se presiona el botón este cierra el circuito enviando una señal de 3.3 [V] para activar el transistor, e</w:t>
      </w:r>
      <w:r w:rsidR="00FC22CD">
        <w:t>l diodo D1 cumple la función de proteger el pin GPIO</w:t>
      </w:r>
      <w:r w:rsidR="00BC5D47">
        <w:t xml:space="preserve"> de corrientes inversas.</w:t>
      </w:r>
      <w:r w:rsidR="00FC22CD">
        <w:t xml:space="preserve"> JP1 al JP4 corresponden a los conectores del módulo regulador de voltaje </w:t>
      </w:r>
      <w:r w:rsidR="00535766">
        <w:t xml:space="preserve">que es montado sobre este circuito al igual que el RTC. Además se integraron dos diodos led, el LED1 se ilumina cuando el relé es activado y el LED2 se enciende cuando la placa se encuentra energizada. </w:t>
      </w:r>
    </w:p>
    <w:p w14:paraId="78375052" w14:textId="73E4A3B6" w:rsidR="007528A8" w:rsidRDefault="00BC5D47" w:rsidP="004A3198">
      <w:pPr>
        <w:ind w:firstLine="0"/>
        <w:jc w:val="center"/>
        <w:rPr>
          <w:lang w:val="es-ES"/>
        </w:rPr>
      </w:pPr>
      <w:r>
        <w:rPr>
          <w:noProof/>
          <w:lang w:val="es-ES" w:eastAsia="es-ES"/>
        </w:rPr>
        <w:drawing>
          <wp:inline distT="0" distB="0" distL="0" distR="0" wp14:anchorId="00B85886" wp14:editId="4BB84480">
            <wp:extent cx="5394960" cy="32004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14:paraId="350AEF5D" w14:textId="1A87195B" w:rsidR="004A3198" w:rsidRDefault="004A3198" w:rsidP="004A3198">
      <w:pPr>
        <w:pStyle w:val="Descripcin"/>
        <w:jc w:val="center"/>
      </w:pPr>
      <w:bookmarkStart w:id="89" w:name="_Toc469341484"/>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2</w:t>
      </w:r>
      <w:r w:rsidR="00194EDC">
        <w:fldChar w:fldCharType="end"/>
      </w:r>
      <w:r>
        <w:t xml:space="preserve"> Esquemático circuito de control</w:t>
      </w:r>
      <w:bookmarkEnd w:id="89"/>
    </w:p>
    <w:p w14:paraId="523DC052" w14:textId="77777777" w:rsidR="00535766" w:rsidRDefault="00535766" w:rsidP="00535766">
      <w:pPr>
        <w:rPr>
          <w:lang w:val="es-ES"/>
        </w:rPr>
      </w:pPr>
    </w:p>
    <w:p w14:paraId="6FE1BEA0" w14:textId="4DCAB590" w:rsidR="00535766" w:rsidRPr="00BC5D47" w:rsidRDefault="00BC5D47" w:rsidP="00DF57EE">
      <w:r>
        <w:lastRenderedPageBreak/>
        <w:t>En</w:t>
      </w:r>
      <w:r w:rsidR="0047427C">
        <w:t xml:space="preserve"> la figura 3.23</w:t>
      </w:r>
      <w:r>
        <w:t xml:space="preserve"> se observa la vista frontal de la placa de circuito </w:t>
      </w:r>
      <w:r w:rsidR="0047427C">
        <w:t>de control</w:t>
      </w:r>
      <w:r>
        <w:t xml:space="preserve">, </w:t>
      </w:r>
      <w:r w:rsidR="0047427C">
        <w:t>en esta se observa la integración de los componentes electrónicos y los espacio para conectar los módulos LM2596 y DS1307.</w:t>
      </w:r>
    </w:p>
    <w:p w14:paraId="6D9B41C7" w14:textId="630EC8D2" w:rsidR="007528A8" w:rsidRDefault="007528A8" w:rsidP="00F9688B">
      <w:pPr>
        <w:ind w:firstLine="0"/>
        <w:jc w:val="center"/>
        <w:rPr>
          <w:lang w:val="es-ES"/>
        </w:rPr>
      </w:pPr>
      <w:r>
        <w:rPr>
          <w:noProof/>
          <w:lang w:val="es-ES" w:eastAsia="es-ES"/>
        </w:rPr>
        <w:drawing>
          <wp:inline distT="0" distB="0" distL="0" distR="0" wp14:anchorId="570A0ED8" wp14:editId="37E849F6">
            <wp:extent cx="2843790" cy="2398781"/>
            <wp:effectExtent l="0" t="0" r="0" b="190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laca3Frontal.png"/>
                    <pic:cNvPicPr/>
                  </pic:nvPicPr>
                  <pic:blipFill>
                    <a:blip r:embed="rId60">
                      <a:extLst>
                        <a:ext uri="{28A0092B-C50C-407E-A947-70E740481C1C}">
                          <a14:useLocalDpi xmlns:a14="http://schemas.microsoft.com/office/drawing/2010/main" val="0"/>
                        </a:ext>
                      </a:extLst>
                    </a:blip>
                    <a:stretch>
                      <a:fillRect/>
                    </a:stretch>
                  </pic:blipFill>
                  <pic:spPr>
                    <a:xfrm>
                      <a:off x="0" y="0"/>
                      <a:ext cx="2843790" cy="2398781"/>
                    </a:xfrm>
                    <a:prstGeom prst="rect">
                      <a:avLst/>
                    </a:prstGeom>
                  </pic:spPr>
                </pic:pic>
              </a:graphicData>
            </a:graphic>
          </wp:inline>
        </w:drawing>
      </w:r>
    </w:p>
    <w:p w14:paraId="6252F65B" w14:textId="09EDFF45" w:rsidR="00F9688B" w:rsidRDefault="00F9688B" w:rsidP="00F9688B">
      <w:pPr>
        <w:pStyle w:val="Descripcin"/>
        <w:jc w:val="center"/>
      </w:pPr>
      <w:bookmarkStart w:id="90" w:name="_Toc469341485"/>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3</w:t>
      </w:r>
      <w:r w:rsidR="00194EDC">
        <w:fldChar w:fldCharType="end"/>
      </w:r>
      <w:r>
        <w:t xml:space="preserve"> Vista frontal circuito de control</w:t>
      </w:r>
      <w:bookmarkEnd w:id="90"/>
    </w:p>
    <w:p w14:paraId="7F05A95D" w14:textId="77777777" w:rsidR="0047427C" w:rsidRDefault="0047427C" w:rsidP="0047427C"/>
    <w:p w14:paraId="173F6314" w14:textId="7F024F5F" w:rsidR="0047427C" w:rsidRPr="0047427C" w:rsidRDefault="0047427C" w:rsidP="0047427C">
      <w:r>
        <w:t>El diseño del circuito impreso del circuito de control se puede observar en la figura 3.24.</w:t>
      </w:r>
    </w:p>
    <w:p w14:paraId="573A2681" w14:textId="217A5501" w:rsidR="007528A8" w:rsidRDefault="007528A8" w:rsidP="00F9688B">
      <w:pPr>
        <w:ind w:firstLine="0"/>
        <w:jc w:val="center"/>
        <w:rPr>
          <w:lang w:val="es-ES"/>
        </w:rPr>
      </w:pPr>
      <w:r>
        <w:rPr>
          <w:noProof/>
          <w:lang w:val="es-ES" w:eastAsia="es-ES"/>
        </w:rPr>
        <w:drawing>
          <wp:inline distT="0" distB="0" distL="0" distR="0" wp14:anchorId="6D1BCD58" wp14:editId="518ECFC8">
            <wp:extent cx="2843790" cy="23500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laca3pcb.png"/>
                    <pic:cNvPicPr/>
                  </pic:nvPicPr>
                  <pic:blipFill>
                    <a:blip r:embed="rId61">
                      <a:extLst>
                        <a:ext uri="{28A0092B-C50C-407E-A947-70E740481C1C}">
                          <a14:useLocalDpi xmlns:a14="http://schemas.microsoft.com/office/drawing/2010/main" val="0"/>
                        </a:ext>
                      </a:extLst>
                    </a:blip>
                    <a:stretch>
                      <a:fillRect/>
                    </a:stretch>
                  </pic:blipFill>
                  <pic:spPr>
                    <a:xfrm>
                      <a:off x="0" y="0"/>
                      <a:ext cx="2843790" cy="2350013"/>
                    </a:xfrm>
                    <a:prstGeom prst="rect">
                      <a:avLst/>
                    </a:prstGeom>
                  </pic:spPr>
                </pic:pic>
              </a:graphicData>
            </a:graphic>
          </wp:inline>
        </w:drawing>
      </w:r>
    </w:p>
    <w:p w14:paraId="285B201B" w14:textId="26722CD7" w:rsidR="00CD0397" w:rsidRDefault="00F9688B" w:rsidP="003E78A0">
      <w:pPr>
        <w:pStyle w:val="Descripcin"/>
        <w:jc w:val="center"/>
        <w:sectPr w:rsidR="00CD0397" w:rsidSect="005023F1">
          <w:headerReference w:type="default" r:id="rId62"/>
          <w:pgSz w:w="12240" w:h="15840"/>
          <w:pgMar w:top="2268" w:right="1134" w:bottom="1701" w:left="2268" w:header="1134" w:footer="709" w:gutter="0"/>
          <w:cols w:space="708"/>
          <w:docGrid w:linePitch="360"/>
        </w:sectPr>
      </w:pPr>
      <w:bookmarkStart w:id="91" w:name="_Toc469341486"/>
      <w:r>
        <w:t xml:space="preserve">Figura </w:t>
      </w:r>
      <w:r w:rsidR="00194EDC">
        <w:fldChar w:fldCharType="begin"/>
      </w:r>
      <w:r w:rsidR="00194EDC">
        <w:instrText xml:space="preserve"> STYLEREF 1 \s </w:instrText>
      </w:r>
      <w:r w:rsidR="00194EDC">
        <w:fldChar w:fldCharType="separate"/>
      </w:r>
      <w:r w:rsidR="00194EDC">
        <w:rPr>
          <w:noProof/>
        </w:rPr>
        <w:t>3</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24</w:t>
      </w:r>
      <w:r w:rsidR="00194EDC">
        <w:fldChar w:fldCharType="end"/>
      </w:r>
      <w:r w:rsidR="003E78A0">
        <w:t xml:space="preserve"> Circuito impreso</w:t>
      </w:r>
      <w:bookmarkEnd w:id="91"/>
      <w:r w:rsidR="003E78A0">
        <w:t xml:space="preserve"> </w:t>
      </w:r>
    </w:p>
    <w:p w14:paraId="6707A486" w14:textId="77777777" w:rsidR="00CD0397" w:rsidRDefault="00CD0397" w:rsidP="00CD0397">
      <w:pPr>
        <w:pStyle w:val="Sinespaciado"/>
      </w:pPr>
    </w:p>
    <w:p w14:paraId="2B3F9028" w14:textId="77777777" w:rsidR="00CD0397" w:rsidRDefault="00CD0397" w:rsidP="00CD0397">
      <w:pPr>
        <w:pStyle w:val="Sinespaciado"/>
      </w:pPr>
    </w:p>
    <w:p w14:paraId="408A2274" w14:textId="77777777" w:rsidR="00CD0397" w:rsidRDefault="00CD0397" w:rsidP="00CD0397">
      <w:pPr>
        <w:pStyle w:val="Sinespaciado"/>
        <w:rPr>
          <w:rFonts w:cs="Arial"/>
        </w:rPr>
      </w:pPr>
    </w:p>
    <w:p w14:paraId="0E588067" w14:textId="77777777" w:rsidR="00CD0397" w:rsidRDefault="00CD0397" w:rsidP="00CD0397">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7442B519" w14:textId="77777777" w:rsidR="00CD0397" w:rsidRDefault="00CD0397" w:rsidP="00CD0397">
      <w:pPr>
        <w:pStyle w:val="Sinespaciado"/>
      </w:pPr>
    </w:p>
    <w:p w14:paraId="3E2A7D70" w14:textId="77777777" w:rsidR="00CD0397" w:rsidRPr="00C15BB5" w:rsidRDefault="00CD0397" w:rsidP="00CD0397">
      <w:pPr>
        <w:pStyle w:val="Sinespaciado"/>
      </w:pPr>
    </w:p>
    <w:p w14:paraId="7F1B072D" w14:textId="77777777" w:rsidR="00CD0397" w:rsidRDefault="00CD0397" w:rsidP="00CD0397">
      <w:pPr>
        <w:pStyle w:val="Ttulo1"/>
      </w:pPr>
      <w:r>
        <w:t>PROGRAMACIÓN HARDWARE Y PLATAFORMA WEB</w:t>
      </w:r>
    </w:p>
    <w:p w14:paraId="4AEF5337" w14:textId="77777777" w:rsidR="00CD0397" w:rsidRDefault="00CD0397" w:rsidP="00CD0397">
      <w:pPr>
        <w:pStyle w:val="Sinespaciado"/>
      </w:pPr>
    </w:p>
    <w:p w14:paraId="3C97A65F" w14:textId="77777777" w:rsidR="00DF57EE" w:rsidRDefault="00DF57EE" w:rsidP="00CD0397">
      <w:pPr>
        <w:pStyle w:val="Sinespaciado"/>
      </w:pPr>
    </w:p>
    <w:p w14:paraId="44D0163B" w14:textId="7FF1276E" w:rsidR="00DF57EE" w:rsidRDefault="00CD0397" w:rsidP="00DF57EE">
      <w:r>
        <w:t>En este capítulo se abarcará la programación del módulo de control de acceso, está se realiza a través del IDE</w:t>
      </w:r>
      <w:r w:rsidRPr="00DF57EE">
        <w:footnoteReference w:id="20"/>
      </w:r>
      <w:r>
        <w:t xml:space="preserve"> Arduino</w:t>
      </w:r>
      <w:r w:rsidR="00147E0D">
        <w:t>. A</w:t>
      </w:r>
      <w:r w:rsidR="00DF57EE">
        <w:t>demás de la configuraciones necesarias para</w:t>
      </w:r>
      <w:r>
        <w:t xml:space="preserve"> la Raspberry Pi</w:t>
      </w:r>
      <w:r w:rsidR="00DF57EE">
        <w:t>, el desarrollo de la plataforma web y levantamiento de base de datos.</w:t>
      </w:r>
    </w:p>
    <w:p w14:paraId="6182A597" w14:textId="77777777" w:rsidR="00DF57EE" w:rsidRPr="00DF57EE" w:rsidRDefault="00DF57EE" w:rsidP="00DF57EE"/>
    <w:p w14:paraId="695AEA3F" w14:textId="67EE8779" w:rsidR="00DF57EE" w:rsidRDefault="00DF57EE" w:rsidP="00DF57EE">
      <w:pPr>
        <w:pStyle w:val="Ttulo2"/>
        <w:numPr>
          <w:ilvl w:val="0"/>
          <w:numId w:val="0"/>
        </w:numPr>
      </w:pPr>
      <w:r>
        <w:t>4.1</w:t>
      </w:r>
      <w:r>
        <w:tab/>
        <w:t>Programación módulo control de acceso</w:t>
      </w:r>
    </w:p>
    <w:p w14:paraId="5D90B43B" w14:textId="77777777" w:rsidR="002D38CB" w:rsidRDefault="00165968" w:rsidP="005372F6">
      <w:pPr>
        <w:rPr>
          <w:iCs/>
        </w:rPr>
        <w:sectPr w:rsidR="002D38CB" w:rsidSect="005023F1">
          <w:headerReference w:type="default" r:id="rId63"/>
          <w:pgSz w:w="12240" w:h="15840"/>
          <w:pgMar w:top="2268" w:right="1134" w:bottom="1701" w:left="2268" w:header="1134" w:footer="709" w:gutter="0"/>
          <w:cols w:space="708"/>
          <w:docGrid w:linePitch="360"/>
        </w:sectPr>
      </w:pPr>
      <w:r>
        <w:t xml:space="preserve">El microcontrolador integrado en el módulo </w:t>
      </w:r>
      <w:r w:rsidR="009D32A5">
        <w:t xml:space="preserve">de </w:t>
      </w:r>
      <w:r>
        <w:t xml:space="preserve">control de acceso </w:t>
      </w:r>
      <w:r w:rsidR="0070251A">
        <w:t xml:space="preserve">ejecuta el programa que controla los sensores y la comunicación con la Raspberry Pi, esto se denomina código ejecutable y está compuesto por combinaciones binarias (bytes), este código es almacenado en su  memoria flash. </w:t>
      </w:r>
      <w:r w:rsidR="005372F6">
        <w:t>Este programa debe ser estructurado con un inicio y fin perfectamente definidos, el diseño de los algoritmos de programación se  realizan con</w:t>
      </w:r>
      <w:r w:rsidR="000A590E">
        <w:t xml:space="preserve"> diagrama</w:t>
      </w:r>
      <w:r w:rsidR="005372F6">
        <w:t>s</w:t>
      </w:r>
      <w:r w:rsidR="000A590E">
        <w:t xml:space="preserve"> de flujo</w:t>
      </w:r>
      <w:r w:rsidR="005372F6">
        <w:t>s</w:t>
      </w:r>
      <w:r w:rsidR="000A590E">
        <w:t xml:space="preserve">, </w:t>
      </w:r>
      <w:r w:rsidR="004C5BE6">
        <w:t>este nos facilita la visualización de los principales procesos</w:t>
      </w:r>
      <w:r w:rsidR="005372F6">
        <w:t xml:space="preserve">, y con el uso de secuencias de instrucciones denominadas </w:t>
      </w:r>
      <w:r w:rsidR="005372F6" w:rsidRPr="005372F6">
        <w:rPr>
          <w:i/>
          <w:iCs/>
        </w:rPr>
        <w:t>pseudocódigo</w:t>
      </w:r>
      <w:r w:rsidR="009D32A5">
        <w:rPr>
          <w:iCs/>
        </w:rPr>
        <w:t xml:space="preserve"> </w:t>
      </w:r>
      <w:r w:rsidR="005372F6">
        <w:rPr>
          <w:iCs/>
        </w:rPr>
        <w:t>nos facilita la escritura y lectura del pr</w:t>
      </w:r>
      <w:r w:rsidR="009D32A5">
        <w:rPr>
          <w:iCs/>
        </w:rPr>
        <w:t>ograma.</w:t>
      </w:r>
    </w:p>
    <w:p w14:paraId="05F9878F" w14:textId="1DD748A5" w:rsidR="00194EDC" w:rsidRDefault="009D32A5" w:rsidP="00194EDC">
      <w:pPr>
        <w:rPr>
          <w:iCs/>
        </w:rPr>
      </w:pPr>
      <w:r>
        <w:rPr>
          <w:iCs/>
        </w:rPr>
        <w:lastRenderedPageBreak/>
        <w:t xml:space="preserve">En la figura 4.1 se expone el diseño del algoritmo del módulo de control de acceso, en este se logra visualizar </w:t>
      </w:r>
      <w:r w:rsidR="00984F2D">
        <w:rPr>
          <w:iCs/>
        </w:rPr>
        <w:t>que el microcontrolador dependerá siempre de la Raspberry Pi.</w:t>
      </w:r>
    </w:p>
    <w:p w14:paraId="51DD9D03" w14:textId="55B95E56" w:rsidR="00194EDC" w:rsidRPr="00194EDC" w:rsidRDefault="00882C05" w:rsidP="00194EDC">
      <w:pPr>
        <w:pStyle w:val="Descripcin"/>
        <w:jc w:val="center"/>
        <w:rPr>
          <w:iCs/>
        </w:rPr>
      </w:pPr>
      <w:r>
        <w:object w:dxaOrig="11818" w:dyaOrig="10875" w14:anchorId="56AE772C">
          <v:shape id="_x0000_i1030" type="#_x0000_t75" style="width:441.45pt;height:406.05pt" o:ole="">
            <v:imagedata r:id="rId64" o:title=""/>
          </v:shape>
          <o:OLEObject Type="Embed" ProgID="Visio.Drawing.15" ShapeID="_x0000_i1030" DrawAspect="Content" ObjectID="_1544560973" r:id="rId65"/>
        </w:object>
      </w:r>
      <w:r w:rsidR="00194EDC">
        <w:t xml:space="preserve">Figura </w:t>
      </w:r>
      <w:r w:rsidR="00194EDC">
        <w:fldChar w:fldCharType="begin"/>
      </w:r>
      <w:r w:rsidR="00194EDC">
        <w:instrText xml:space="preserve"> STYLEREF 1 \s </w:instrText>
      </w:r>
      <w:r w:rsidR="00194EDC">
        <w:fldChar w:fldCharType="separate"/>
      </w:r>
      <w:r w:rsidR="00194EDC">
        <w:rPr>
          <w:noProof/>
        </w:rPr>
        <w:t>4</w:t>
      </w:r>
      <w:r w:rsidR="00194EDC">
        <w:fldChar w:fldCharType="end"/>
      </w:r>
      <w:r w:rsidR="00194EDC">
        <w:t>.</w:t>
      </w:r>
      <w:r w:rsidR="00194EDC">
        <w:fldChar w:fldCharType="begin"/>
      </w:r>
      <w:r w:rsidR="00194EDC">
        <w:instrText xml:space="preserve"> SEQ Figura \* ARABIC \s 1 </w:instrText>
      </w:r>
      <w:r w:rsidR="00194EDC">
        <w:fldChar w:fldCharType="separate"/>
      </w:r>
      <w:r w:rsidR="00194EDC">
        <w:rPr>
          <w:noProof/>
        </w:rPr>
        <w:t>1</w:t>
      </w:r>
      <w:r w:rsidR="00194EDC">
        <w:fldChar w:fldCharType="end"/>
      </w:r>
      <w:r w:rsidR="00194EDC">
        <w:t xml:space="preserve"> Diagrama de flujo programación módulo de control de acceso</w:t>
      </w:r>
    </w:p>
    <w:p w14:paraId="115F9588" w14:textId="77777777" w:rsidR="00DF57EE" w:rsidRDefault="00DF57EE" w:rsidP="000A590E"/>
    <w:p w14:paraId="393A6472" w14:textId="77777777" w:rsidR="00DF57EE" w:rsidRDefault="00DF57EE" w:rsidP="000A590E"/>
    <w:p w14:paraId="63BF4406" w14:textId="77777777" w:rsidR="00DF57EE" w:rsidRPr="0099714F" w:rsidRDefault="00DF57EE" w:rsidP="000A590E"/>
    <w:p w14:paraId="22FB3D83" w14:textId="2C214ACF" w:rsidR="00CD0397" w:rsidRDefault="00882C05" w:rsidP="00882C05">
      <w:pPr>
        <w:pStyle w:val="Descripcin"/>
        <w:jc w:val="center"/>
      </w:pPr>
      <w:r>
        <w:object w:dxaOrig="10528" w:dyaOrig="13331" w14:anchorId="7A505FDD">
          <v:shape id="_x0000_i1029" type="#_x0000_t75" style="width:441.45pt;height:559.5pt" o:ole="">
            <v:imagedata r:id="rId66" o:title=""/>
          </v:shape>
          <o:OLEObject Type="Embed" ProgID="Visio.Drawing.15" ShapeID="_x0000_i1029" DrawAspect="Content" ObjectID="_1544560974" r:id="rId67"/>
        </w:object>
      </w:r>
    </w:p>
    <w:p w14:paraId="2845A038" w14:textId="6EDFA95C" w:rsidR="00F47AEB" w:rsidRPr="00194EDC" w:rsidRDefault="00F47AEB" w:rsidP="00F47AEB">
      <w:pPr>
        <w:pStyle w:val="Descripcin"/>
        <w:jc w:val="center"/>
        <w:rPr>
          <w:iCs/>
        </w:rPr>
      </w:pPr>
      <w:r>
        <w:t xml:space="preserve">Figura </w:t>
      </w:r>
      <w:r>
        <w:fldChar w:fldCharType="begin"/>
      </w:r>
      <w:r>
        <w:instrText xml:space="preserve"> STYLEREF 1 \s </w:instrText>
      </w:r>
      <w:r>
        <w:fldChar w:fldCharType="separate"/>
      </w:r>
      <w:r>
        <w:rPr>
          <w:noProof/>
        </w:rPr>
        <w:t>4</w:t>
      </w:r>
      <w:r>
        <w:fldChar w:fldCharType="end"/>
      </w:r>
      <w:r>
        <w:t xml:space="preserve">.2 </w:t>
      </w:r>
      <w:r w:rsidR="000F0CD2">
        <w:t>M</w:t>
      </w:r>
      <w:r>
        <w:t xml:space="preserve">enú </w:t>
      </w:r>
      <w:r w:rsidR="000F0CD2">
        <w:t xml:space="preserve">de </w:t>
      </w:r>
      <w:r>
        <w:t>administrador</w:t>
      </w:r>
      <w:r w:rsidR="000F0CD2">
        <w:t xml:space="preserve"> para agregar usuarios</w:t>
      </w:r>
    </w:p>
    <w:p w14:paraId="1E3B5875" w14:textId="2BC1BDB3" w:rsidR="003B3D26" w:rsidRDefault="00882C05" w:rsidP="00882C05">
      <w:pPr>
        <w:ind w:firstLine="0"/>
      </w:pPr>
      <w:r>
        <w:object w:dxaOrig="11246" w:dyaOrig="11116" w14:anchorId="5A749D5A">
          <v:shape id="_x0000_i1031" type="#_x0000_t75" style="width:441.45pt;height:436.15pt" o:ole="">
            <v:imagedata r:id="rId68" o:title=""/>
          </v:shape>
          <o:OLEObject Type="Embed" ProgID="Visio.Drawing.15" ShapeID="_x0000_i1031" DrawAspect="Content" ObjectID="_1544560975" r:id="rId69"/>
        </w:object>
      </w:r>
    </w:p>
    <w:p w14:paraId="2855B3F5" w14:textId="738EAABC" w:rsidR="000F0CD2" w:rsidRPr="00194EDC" w:rsidRDefault="000F0CD2" w:rsidP="000F0CD2">
      <w:pPr>
        <w:pStyle w:val="Descripcin"/>
        <w:jc w:val="center"/>
        <w:rPr>
          <w:iCs/>
        </w:rPr>
      </w:pPr>
      <w:r>
        <w:t xml:space="preserve">Figura </w:t>
      </w:r>
      <w:r>
        <w:fldChar w:fldCharType="begin"/>
      </w:r>
      <w:r>
        <w:instrText xml:space="preserve"> STYLEREF 1 \s </w:instrText>
      </w:r>
      <w:r>
        <w:fldChar w:fldCharType="separate"/>
      </w:r>
      <w:r>
        <w:rPr>
          <w:noProof/>
        </w:rPr>
        <w:t>4</w:t>
      </w:r>
      <w:r>
        <w:fldChar w:fldCharType="end"/>
      </w:r>
      <w:r>
        <w:t>.</w:t>
      </w:r>
      <w:r>
        <w:t>3</w:t>
      </w:r>
      <w:r>
        <w:t xml:space="preserve"> </w:t>
      </w:r>
      <w:r>
        <w:t>Procesos para agregar usuarios por biometría y RFID</w:t>
      </w:r>
    </w:p>
    <w:p w14:paraId="7E15E095" w14:textId="77777777" w:rsidR="000F0CD2" w:rsidRDefault="000F0CD2" w:rsidP="00882C05">
      <w:pPr>
        <w:ind w:firstLine="0"/>
      </w:pPr>
    </w:p>
    <w:p w14:paraId="65BD4104" w14:textId="77777777" w:rsidR="003B3D26" w:rsidRDefault="003B3D26" w:rsidP="00882C05">
      <w:pPr>
        <w:ind w:firstLine="0"/>
      </w:pPr>
    </w:p>
    <w:p w14:paraId="7D3ADAC8" w14:textId="6921B6ED" w:rsidR="003B3D26" w:rsidRDefault="003B3D26" w:rsidP="003B3D26">
      <w:pPr>
        <w:ind w:firstLine="0"/>
      </w:pPr>
    </w:p>
    <w:p w14:paraId="72789C12" w14:textId="143FABFD" w:rsidR="003B3D26" w:rsidRPr="00DD1DEC" w:rsidRDefault="003B3D26" w:rsidP="003B3D26">
      <w:pPr>
        <w:ind w:firstLine="0"/>
        <w:rPr>
          <w:u w:val="single"/>
        </w:rPr>
      </w:pPr>
    </w:p>
    <w:p w14:paraId="009A4C6A" w14:textId="77777777" w:rsidR="00CD0397" w:rsidRDefault="00CD0397" w:rsidP="003E78A0">
      <w:pPr>
        <w:pStyle w:val="Descripcin"/>
        <w:jc w:val="center"/>
      </w:pPr>
    </w:p>
    <w:p w14:paraId="5DC1A384" w14:textId="672DE43B" w:rsidR="003E78A0" w:rsidRDefault="00F47AEB" w:rsidP="003E78A0">
      <w:pPr>
        <w:pStyle w:val="Descripcin"/>
        <w:jc w:val="center"/>
        <w:rPr>
          <w:bCs w:val="0"/>
        </w:rPr>
      </w:pPr>
      <w:r>
        <w:t xml:space="preserve"> </w:t>
      </w:r>
      <w:r>
        <w:tab/>
      </w:r>
      <w:bookmarkStart w:id="92" w:name="_GoBack"/>
      <w:bookmarkEnd w:id="92"/>
      <w:r w:rsidR="003E78A0">
        <w:br w:type="page"/>
      </w:r>
    </w:p>
    <w:p w14:paraId="404251CE" w14:textId="77777777" w:rsidR="000402D7" w:rsidRPr="000402D7" w:rsidRDefault="000402D7" w:rsidP="000402D7">
      <w:pPr>
        <w:sectPr w:rsidR="000402D7" w:rsidRPr="000402D7" w:rsidSect="005023F1">
          <w:headerReference w:type="default" r:id="rId70"/>
          <w:pgSz w:w="12240" w:h="15840"/>
          <w:pgMar w:top="2268" w:right="1134" w:bottom="1701" w:left="2268" w:header="1134" w:footer="709" w:gutter="0"/>
          <w:cols w:space="708"/>
          <w:docGrid w:linePitch="360"/>
        </w:sectPr>
      </w:pPr>
    </w:p>
    <w:p w14:paraId="370BDAFA" w14:textId="77777777" w:rsidR="003E78A0" w:rsidRDefault="003E78A0" w:rsidP="003E78A0">
      <w:pPr>
        <w:pStyle w:val="Sinespaciado"/>
      </w:pPr>
    </w:p>
    <w:p w14:paraId="5CDC735F" w14:textId="77777777" w:rsidR="003E78A0" w:rsidRDefault="003E78A0" w:rsidP="003E78A0">
      <w:pPr>
        <w:pStyle w:val="Sinespaciado"/>
      </w:pPr>
    </w:p>
    <w:p w14:paraId="1042F974" w14:textId="77777777" w:rsidR="003E78A0" w:rsidRDefault="003E78A0" w:rsidP="003E78A0">
      <w:pPr>
        <w:pStyle w:val="Sinespaciado"/>
        <w:rPr>
          <w:rFonts w:cs="Arial"/>
        </w:rPr>
      </w:pPr>
    </w:p>
    <w:p w14:paraId="195B3FF5" w14:textId="2FD3E40E" w:rsidR="003E78A0" w:rsidRDefault="003E78A0" w:rsidP="003E78A0">
      <w:pPr>
        <w:pStyle w:val="Ttulo1"/>
        <w:numPr>
          <w:ilvl w:val="0"/>
          <w:numId w:val="0"/>
        </w:numPr>
        <w:ind w:left="360"/>
      </w:pPr>
      <w:bookmarkStart w:id="93" w:name="_Toc469341436"/>
      <w:r>
        <w:t>BIBLIOGRAFÍA</w:t>
      </w:r>
      <w:bookmarkEnd w:id="93"/>
    </w:p>
    <w:p w14:paraId="690AE789" w14:textId="77777777" w:rsidR="003E78A0" w:rsidRDefault="003E78A0" w:rsidP="003E78A0">
      <w:pPr>
        <w:pStyle w:val="Sinespaciado"/>
      </w:pPr>
    </w:p>
    <w:p w14:paraId="62615A65" w14:textId="77777777" w:rsidR="003E78A0" w:rsidRPr="00C15BB5" w:rsidRDefault="003E78A0" w:rsidP="003E78A0">
      <w:pPr>
        <w:pStyle w:val="Sinespaciado"/>
      </w:pPr>
    </w:p>
    <w:p w14:paraId="2E2135BD" w14:textId="795D7E38" w:rsidR="003E78A0" w:rsidRDefault="003E78A0" w:rsidP="003E78A0">
      <w:pPr>
        <w:spacing w:after="0"/>
        <w:ind w:left="851" w:hanging="851"/>
        <w:rPr>
          <w:sz w:val="22"/>
        </w:rPr>
      </w:pPr>
      <w:r w:rsidRPr="00DC63DC">
        <w:rPr>
          <w:sz w:val="22"/>
        </w:rPr>
        <w:t>[</w:t>
      </w:r>
      <w:r>
        <w:rPr>
          <w:sz w:val="22"/>
        </w:rPr>
        <w:t xml:space="preserve"> 1 </w:t>
      </w:r>
      <w:r w:rsidRPr="00DC63DC">
        <w:rPr>
          <w:sz w:val="22"/>
        </w:rPr>
        <w:t>]</w:t>
      </w:r>
      <w:r w:rsidRPr="00DC63DC">
        <w:rPr>
          <w:sz w:val="22"/>
        </w:rPr>
        <w:tab/>
      </w:r>
      <w:r w:rsidR="00584C79">
        <w:rPr>
          <w:sz w:val="22"/>
        </w:rPr>
        <w:t>OSCAR TORRENTE ATEROS</w:t>
      </w:r>
      <w:r w:rsidRPr="00DC63DC">
        <w:rPr>
          <w:sz w:val="22"/>
        </w:rPr>
        <w:t>.</w:t>
      </w:r>
      <w:r w:rsidR="00584C79">
        <w:rPr>
          <w:sz w:val="22"/>
        </w:rPr>
        <w:t xml:space="preserve"> Arduino curso práctico de formación, </w:t>
      </w:r>
      <w:r w:rsidR="00A96167">
        <w:rPr>
          <w:sz w:val="22"/>
        </w:rPr>
        <w:t>primera e</w:t>
      </w:r>
      <w:r w:rsidR="00584C79">
        <w:rPr>
          <w:sz w:val="22"/>
        </w:rPr>
        <w:t xml:space="preserve">dición, </w:t>
      </w:r>
      <w:r w:rsidR="00A96167" w:rsidRPr="00A96167">
        <w:rPr>
          <w:sz w:val="22"/>
        </w:rPr>
        <w:t>Alfaomega Grupo Editor, S.A. de C.V., México</w:t>
      </w:r>
      <w:r w:rsidR="00A96167" w:rsidRPr="00A96167">
        <w:rPr>
          <w:sz w:val="22"/>
        </w:rPr>
        <w:cr/>
      </w:r>
    </w:p>
    <w:p w14:paraId="4B1756CC" w14:textId="5AD99AD4" w:rsidR="003E78A0" w:rsidRDefault="003E78A0" w:rsidP="003E78A0">
      <w:pPr>
        <w:spacing w:after="0"/>
        <w:ind w:left="851" w:hanging="851"/>
      </w:pPr>
      <w:r w:rsidRPr="00B37E5E">
        <w:t xml:space="preserve">[ </w:t>
      </w:r>
      <w:r>
        <w:t>2</w:t>
      </w:r>
      <w:r w:rsidRPr="00B37E5E">
        <w:t xml:space="preserve"> ] </w:t>
      </w:r>
      <w:r w:rsidRPr="00B37E5E">
        <w:tab/>
      </w:r>
      <w:r w:rsidR="00A96167">
        <w:t>EBEN UPTON, Raspberry PI 200 ejercicios prácticos, primera edición, Multímedia, 2013.</w:t>
      </w:r>
    </w:p>
    <w:p w14:paraId="7F942977" w14:textId="77777777" w:rsidR="006144CE" w:rsidRDefault="006144CE" w:rsidP="003E78A0">
      <w:pPr>
        <w:spacing w:after="0"/>
        <w:ind w:left="851" w:hanging="851"/>
      </w:pPr>
    </w:p>
    <w:p w14:paraId="2C37B547" w14:textId="7761A20F" w:rsidR="006144CE" w:rsidRPr="00B37E5E" w:rsidRDefault="006144CE" w:rsidP="006144CE">
      <w:pPr>
        <w:spacing w:after="0"/>
        <w:ind w:left="851" w:hanging="851"/>
      </w:pPr>
      <w:r w:rsidRPr="00B37E5E">
        <w:t xml:space="preserve">[ </w:t>
      </w:r>
      <w:r>
        <w:t>3</w:t>
      </w:r>
      <w:r w:rsidRPr="00B37E5E">
        <w:t xml:space="preserve"> ] </w:t>
      </w:r>
      <w:r w:rsidRPr="00B37E5E">
        <w:tab/>
      </w:r>
      <w:r>
        <w:t>J. ORTEGA; F. ALONSO; R. COOMONTE, Biometría y seguridad, primera edición, Universidad Autónoma de Madrid, 2008.</w:t>
      </w:r>
    </w:p>
    <w:p w14:paraId="6A2937A4" w14:textId="77777777" w:rsidR="007C10F2" w:rsidRPr="00584C79" w:rsidRDefault="007C10F2" w:rsidP="007C10F2">
      <w:pPr>
        <w:rPr>
          <w:lang w:val="es-ES"/>
        </w:rPr>
      </w:pPr>
    </w:p>
    <w:p w14:paraId="1A8595A8" w14:textId="77777777" w:rsidR="007C10F2" w:rsidRPr="00584C79" w:rsidRDefault="007C10F2" w:rsidP="007C10F2">
      <w:pPr>
        <w:rPr>
          <w:lang w:val="es-ES"/>
        </w:rPr>
      </w:pPr>
    </w:p>
    <w:p w14:paraId="4A48833E" w14:textId="77777777" w:rsidR="007C10F2" w:rsidRPr="00584C79" w:rsidRDefault="007C10F2" w:rsidP="007C10F2">
      <w:pPr>
        <w:rPr>
          <w:lang w:val="es-ES"/>
        </w:rPr>
      </w:pPr>
    </w:p>
    <w:p w14:paraId="5B54653E" w14:textId="77777777" w:rsidR="007C10F2" w:rsidRPr="00584C79" w:rsidRDefault="007C10F2" w:rsidP="007C10F2">
      <w:pPr>
        <w:rPr>
          <w:lang w:val="es-ES"/>
        </w:rPr>
      </w:pPr>
    </w:p>
    <w:p w14:paraId="74BB96AF" w14:textId="77777777" w:rsidR="007C10F2" w:rsidRPr="00584C79" w:rsidRDefault="007C10F2" w:rsidP="006961BE">
      <w:pPr>
        <w:rPr>
          <w:lang w:val="es-ES"/>
        </w:rPr>
        <w:sectPr w:rsidR="007C10F2" w:rsidRPr="00584C79" w:rsidSect="005023F1">
          <w:headerReference w:type="default" r:id="rId71"/>
          <w:pgSz w:w="12240" w:h="15840"/>
          <w:pgMar w:top="2268" w:right="1134" w:bottom="1701" w:left="2268" w:header="1134" w:footer="709" w:gutter="0"/>
          <w:cols w:space="708"/>
          <w:docGrid w:linePitch="360"/>
        </w:sectPr>
      </w:pPr>
    </w:p>
    <w:p w14:paraId="62388D70" w14:textId="77777777" w:rsidR="00AC2B0A" w:rsidRPr="00584C79" w:rsidRDefault="00AC2B0A" w:rsidP="00AC2B0A">
      <w:pPr>
        <w:pStyle w:val="Sinespaciado"/>
        <w:rPr>
          <w:lang w:val="es-ES"/>
        </w:rPr>
      </w:pPr>
    </w:p>
    <w:p w14:paraId="2E96F36E" w14:textId="77777777" w:rsidR="00AC2B0A" w:rsidRPr="00584C79" w:rsidRDefault="00AC2B0A" w:rsidP="00AC2B0A">
      <w:pPr>
        <w:pStyle w:val="Sinespaciado"/>
        <w:rPr>
          <w:lang w:val="es-ES"/>
        </w:rPr>
      </w:pPr>
    </w:p>
    <w:p w14:paraId="70059275" w14:textId="77777777" w:rsidR="00AC2B0A" w:rsidRPr="00584C79" w:rsidRDefault="00AC2B0A" w:rsidP="00AC2B0A">
      <w:pPr>
        <w:pStyle w:val="Sinespaciado"/>
        <w:rPr>
          <w:rFonts w:cs="Arial"/>
          <w:lang w:val="es-ES"/>
        </w:rPr>
      </w:pPr>
    </w:p>
    <w:p w14:paraId="20D087FE" w14:textId="597FD4F7" w:rsidR="00AC2B0A" w:rsidRPr="009551A7" w:rsidRDefault="00C21F0C" w:rsidP="00C21F0C">
      <w:pPr>
        <w:pStyle w:val="Ttulo1"/>
        <w:numPr>
          <w:ilvl w:val="0"/>
          <w:numId w:val="0"/>
        </w:numPr>
        <w:rPr>
          <w:rStyle w:val="Textoennegrita"/>
          <w:rFonts w:eastAsiaTheme="majorEastAsia" w:cstheme="majorBidi"/>
          <w:bCs/>
          <w:sz w:val="28"/>
          <w:lang w:val="es-ES"/>
        </w:rPr>
      </w:pPr>
      <w:bookmarkStart w:id="94" w:name="_Toc469341437"/>
      <w:r w:rsidRPr="009551A7">
        <w:rPr>
          <w:rStyle w:val="Textoennegrita"/>
          <w:rFonts w:eastAsiaTheme="majorEastAsia" w:cstheme="majorBidi"/>
          <w:bCs/>
          <w:sz w:val="28"/>
          <w:lang w:val="es-ES"/>
        </w:rPr>
        <w:t>ANEXO A</w:t>
      </w:r>
      <w:bookmarkEnd w:id="94"/>
    </w:p>
    <w:p w14:paraId="7AFDEDEB" w14:textId="77777777" w:rsidR="00AC2B0A" w:rsidRPr="009551A7" w:rsidRDefault="00AC2B0A" w:rsidP="00AC2B0A">
      <w:pPr>
        <w:pStyle w:val="Sinespaciado"/>
        <w:rPr>
          <w:lang w:val="es-ES"/>
        </w:rPr>
      </w:pPr>
    </w:p>
    <w:p w14:paraId="7A9D379E" w14:textId="77777777" w:rsidR="00AC2B0A" w:rsidRPr="009551A7" w:rsidRDefault="00AC2B0A" w:rsidP="00AC2B0A">
      <w:pPr>
        <w:pStyle w:val="Sinespaciado"/>
        <w:rPr>
          <w:lang w:val="es-ES"/>
        </w:rPr>
      </w:pPr>
    </w:p>
    <w:p w14:paraId="2DA16344" w14:textId="2369FB40" w:rsidR="00AC2B0A" w:rsidRPr="004644F4" w:rsidRDefault="00AC2B0A" w:rsidP="00C21F0C">
      <w:pPr>
        <w:pStyle w:val="Ttulo1"/>
        <w:numPr>
          <w:ilvl w:val="0"/>
          <w:numId w:val="0"/>
        </w:numPr>
        <w:rPr>
          <w:lang w:val="es-ES"/>
        </w:rPr>
      </w:pPr>
      <w:bookmarkStart w:id="95" w:name="_Toc469341438"/>
      <w:r w:rsidRPr="004644F4">
        <w:rPr>
          <w:lang w:val="es-ES"/>
        </w:rPr>
        <w:t>DATOS TÉCNICOS DE DISPOSITIVOS Y COMPONENTES</w:t>
      </w:r>
      <w:bookmarkEnd w:id="95"/>
    </w:p>
    <w:p w14:paraId="105961EB" w14:textId="77777777" w:rsidR="00AC2B0A" w:rsidRPr="004644F4" w:rsidRDefault="00AC2B0A" w:rsidP="00AC2B0A">
      <w:pPr>
        <w:pStyle w:val="Sinespaciado"/>
        <w:rPr>
          <w:lang w:val="es-ES"/>
        </w:rPr>
      </w:pPr>
    </w:p>
    <w:p w14:paraId="22C0D41D" w14:textId="195B1CBF" w:rsidR="008D2277" w:rsidRPr="004644F4" w:rsidRDefault="00AA4F27" w:rsidP="008D2277">
      <w:pPr>
        <w:pStyle w:val="Ttulo2"/>
        <w:numPr>
          <w:ilvl w:val="0"/>
          <w:numId w:val="0"/>
        </w:numPr>
        <w:rPr>
          <w:lang w:val="es-ES"/>
        </w:rPr>
      </w:pPr>
      <w:bookmarkStart w:id="96" w:name="_Toc469341439"/>
      <w:r w:rsidRPr="004644F4">
        <w:rPr>
          <w:lang w:val="es-ES"/>
        </w:rPr>
        <w:t>A</w:t>
      </w:r>
      <w:r w:rsidR="00AC2B0A" w:rsidRPr="004644F4">
        <w:rPr>
          <w:lang w:val="es-ES"/>
        </w:rPr>
        <w:t>.1 Display LCD</w:t>
      </w:r>
      <w:bookmarkEnd w:id="96"/>
      <w:r w:rsidR="008D2277" w:rsidRPr="004644F4">
        <w:rPr>
          <w:lang w:val="es-ES"/>
        </w:rPr>
        <w:t xml:space="preserve"> </w:t>
      </w:r>
    </w:p>
    <w:p w14:paraId="15F8065F" w14:textId="5F1FF7C2" w:rsidR="00AA4F27" w:rsidRPr="004644F4" w:rsidRDefault="00AA4F27" w:rsidP="00AA4F27">
      <w:pPr>
        <w:pStyle w:val="Sinespaciado"/>
        <w:ind w:firstLine="0"/>
        <w:jc w:val="center"/>
        <w:rPr>
          <w:lang w:val="es-ES"/>
        </w:rPr>
      </w:pPr>
      <w:r w:rsidRPr="004644F4">
        <w:rPr>
          <w:lang w:val="es-ES"/>
        </w:rPr>
        <w:t xml:space="preserve">Tabla A.1 </w:t>
      </w:r>
      <w:r w:rsidR="00D42E50" w:rsidRPr="004644F4">
        <w:rPr>
          <w:lang w:val="es-ES"/>
        </w:rPr>
        <w:t>Representación binaria de caracteres</w:t>
      </w:r>
    </w:p>
    <w:p w14:paraId="46FBE72D" w14:textId="2EA7130D" w:rsidR="00AC2B0A" w:rsidRDefault="008D2277" w:rsidP="00AA4F27">
      <w:pPr>
        <w:pStyle w:val="Sinespaciado"/>
        <w:ind w:firstLine="0"/>
        <w:jc w:val="center"/>
      </w:pPr>
      <w:r>
        <w:rPr>
          <w:noProof/>
          <w:lang w:val="es-ES" w:eastAsia="es-ES"/>
        </w:rPr>
        <w:drawing>
          <wp:inline distT="0" distB="0" distL="0" distR="0" wp14:anchorId="13981F5E" wp14:editId="0B9CC76B">
            <wp:extent cx="4749985" cy="505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1738" t="20070" r="34318" b="15644"/>
                    <a:stretch/>
                  </pic:blipFill>
                  <pic:spPr bwMode="auto">
                    <a:xfrm>
                      <a:off x="0" y="0"/>
                      <a:ext cx="4771931" cy="5081143"/>
                    </a:xfrm>
                    <a:prstGeom prst="rect">
                      <a:avLst/>
                    </a:prstGeom>
                    <a:ln>
                      <a:noFill/>
                    </a:ln>
                    <a:extLst>
                      <a:ext uri="{53640926-AAD7-44D8-BBD7-CCE9431645EC}">
                        <a14:shadowObscured xmlns:a14="http://schemas.microsoft.com/office/drawing/2010/main"/>
                      </a:ext>
                    </a:extLst>
                  </pic:spPr>
                </pic:pic>
              </a:graphicData>
            </a:graphic>
          </wp:inline>
        </w:drawing>
      </w:r>
    </w:p>
    <w:p w14:paraId="06B55E84" w14:textId="77777777" w:rsidR="00A05666" w:rsidRDefault="00A05666" w:rsidP="00B30F90">
      <w:pPr>
        <w:pStyle w:val="Ttulo3"/>
        <w:numPr>
          <w:ilvl w:val="0"/>
          <w:numId w:val="0"/>
        </w:numPr>
        <w:sectPr w:rsidR="00A05666" w:rsidSect="005023F1">
          <w:headerReference w:type="default" r:id="rId73"/>
          <w:pgSz w:w="12240" w:h="15840"/>
          <w:pgMar w:top="2268" w:right="1134" w:bottom="1701" w:left="2268" w:header="1134" w:footer="709" w:gutter="0"/>
          <w:cols w:space="708"/>
          <w:docGrid w:linePitch="360"/>
        </w:sectPr>
      </w:pPr>
    </w:p>
    <w:p w14:paraId="6F119030" w14:textId="7552DB56" w:rsidR="00B30F90" w:rsidRDefault="00B30F90" w:rsidP="00B30F90">
      <w:pPr>
        <w:pStyle w:val="Ttulo3"/>
        <w:numPr>
          <w:ilvl w:val="0"/>
          <w:numId w:val="0"/>
        </w:numPr>
      </w:pPr>
      <w:bookmarkStart w:id="97" w:name="_Toc469341440"/>
      <w:r>
        <w:lastRenderedPageBreak/>
        <w:t>A.1.1 Consideraciones sobre las operaciones de lectura  y escritura</w:t>
      </w:r>
      <w:bookmarkEnd w:id="97"/>
    </w:p>
    <w:p w14:paraId="1D966958" w14:textId="77777777" w:rsidR="00A05666" w:rsidRDefault="00B30F90" w:rsidP="00A05666">
      <w:r w:rsidRPr="00B30F90">
        <w:t>Para que las instrucciones lleguen correctamente al controlador del display</w:t>
      </w:r>
      <w:r w:rsidR="00A05666">
        <w:t xml:space="preserve"> </w:t>
      </w:r>
      <w:r w:rsidRPr="00B30F90">
        <w:t>se debe respetar la secuencia de activación de las señales así como los tiempos</w:t>
      </w:r>
      <w:r w:rsidR="00A05666">
        <w:t xml:space="preserve"> </w:t>
      </w:r>
      <w:r w:rsidRPr="00B30F90">
        <w:t>mínimos y máximos expresados por el fabricante.</w:t>
      </w:r>
    </w:p>
    <w:p w14:paraId="5A3DFED7" w14:textId="26D60FF0" w:rsidR="00A05666" w:rsidRDefault="00B30F90" w:rsidP="00A05666">
      <w:r w:rsidRPr="00B30F90">
        <w:t xml:space="preserve">En primer lugar se ha de partir con la señal ENABLE (E) a nivel bajo. En esta situación </w:t>
      </w:r>
      <w:r w:rsidR="00294E58">
        <w:t>se activan las señales RS y R/W</w:t>
      </w:r>
      <w:r w:rsidRPr="00B30F90">
        <w:t xml:space="preserve"> a su</w:t>
      </w:r>
      <w:r w:rsidR="00294E58">
        <w:t>s valores correspondientes (R/W</w:t>
      </w:r>
      <w:r w:rsidRPr="00B30F90">
        <w:t xml:space="preserve"> a cero para la escritura, o a uno para la lectura) y tras dejar pasar un tiempo t</w:t>
      </w:r>
      <w:r w:rsidRPr="00294E58">
        <w:rPr>
          <w:vertAlign w:val="subscript"/>
        </w:rPr>
        <w:t>AS</w:t>
      </w:r>
      <w:r w:rsidRPr="00B30F90">
        <w:t xml:space="preserve"> (tiempo de establecimiento de la dirección), se pone E en alto. Tras este flanco ascendente en E se nos pueden presentar </w:t>
      </w:r>
      <w:r w:rsidR="00A05666">
        <w:t>dos casos: escritura o lectura.</w:t>
      </w:r>
    </w:p>
    <w:p w14:paraId="44B3FF2F" w14:textId="6E85254C" w:rsidR="00A05666" w:rsidRDefault="00B30F90" w:rsidP="00A05666">
      <w:r w:rsidRPr="00294E58">
        <w:rPr>
          <w:b/>
        </w:rPr>
        <w:t>Escritura:</w:t>
      </w:r>
      <w:r w:rsidRPr="00B30F90">
        <w:t xml:space="preserve"> Si estamos en una escritura, tras el flanco ascendente de E enviamos el dato al bus de datos (DB[0..7]) y debemos dejarlo puesto un tiempo mínimo t</w:t>
      </w:r>
      <w:r w:rsidRPr="00294E58">
        <w:rPr>
          <w:vertAlign w:val="subscript"/>
        </w:rPr>
        <w:t>DSW</w:t>
      </w:r>
      <w:r w:rsidRPr="00B30F90">
        <w:t xml:space="preserve"> (tiempo de establecimiento de los datos en escritura). Posteriormente ponemos E a nivel bajo, pero antes de bajar hay que asegurarse de que haya estado en alto por lo menos un tiempo PW</w:t>
      </w:r>
      <w:r w:rsidRPr="00294E58">
        <w:rPr>
          <w:vertAlign w:val="subscript"/>
        </w:rPr>
        <w:t>EH</w:t>
      </w:r>
      <w:r w:rsidRPr="00B30F90">
        <w:t xml:space="preserve"> (ancho del pulso de habilitación en alto). El flanco de bajada en E hace que se cargue la instrucción en el interior del controlador HD44780, pero para ello hay que mantener activas las señales de datos durante un tiempo t</w:t>
      </w:r>
      <w:r w:rsidRPr="00294E58">
        <w:rPr>
          <w:vertAlign w:val="subscript"/>
        </w:rPr>
        <w:t>H</w:t>
      </w:r>
      <w:r w:rsidRPr="00B30F90">
        <w:t xml:space="preserve"> (tiempo de mantenimiento de los</w:t>
      </w:r>
      <w:r w:rsidR="00294E58">
        <w:t xml:space="preserve"> datos) y las señales RS y R/W </w:t>
      </w:r>
      <w:r w:rsidRPr="00B30F90">
        <w:t>un tiempo mínimo t</w:t>
      </w:r>
      <w:r w:rsidRPr="00294E58">
        <w:rPr>
          <w:vertAlign w:val="subscript"/>
        </w:rPr>
        <w:t>AH</w:t>
      </w:r>
      <w:r w:rsidRPr="00B30F90">
        <w:t xml:space="preserve"> (tiempo de mantenimiento de la dirección).</w:t>
      </w:r>
    </w:p>
    <w:p w14:paraId="57F731BE" w14:textId="38F473FB" w:rsidR="00A05666" w:rsidRDefault="00B30F90" w:rsidP="00A05666">
      <w:r w:rsidRPr="00294E58">
        <w:rPr>
          <w:b/>
        </w:rPr>
        <w:t xml:space="preserve">Lectura: </w:t>
      </w:r>
      <w:r w:rsidRPr="00B30F90">
        <w:t>Si estamos en una lectura, tras el flanco ascendente de E debemos esperar un tiempo mínimo t</w:t>
      </w:r>
      <w:r w:rsidRPr="00294E58">
        <w:rPr>
          <w:vertAlign w:val="subscript"/>
        </w:rPr>
        <w:t>DDR</w:t>
      </w:r>
      <w:r w:rsidRPr="00B30F90">
        <w:t xml:space="preserve"> (tiempo de retardo de los datos) antes de leer el dato del bus de datos (DB[0..7]). Posteriormente ponemos E a nivel bajo, tras asegurarse de que haya estado en alto por lo menos un tiempo PW</w:t>
      </w:r>
      <w:r w:rsidRPr="00294E58">
        <w:rPr>
          <w:vertAlign w:val="subscript"/>
        </w:rPr>
        <w:t>EH</w:t>
      </w:r>
      <w:r w:rsidRPr="00B30F90">
        <w:t xml:space="preserve"> (ancho del pulso de habilitación en alto). El flanco</w:t>
      </w:r>
      <w:r>
        <w:t xml:space="preserve"> </w:t>
      </w:r>
      <w:r w:rsidRPr="00B30F90">
        <w:t>ascendente de E ha hecho que el controlador HD44780 haya entregado el dato en el bus, y tras el flanco descendente de E mantendrá los datos un tiempo mínimo t</w:t>
      </w:r>
      <w:r w:rsidRPr="00294E58">
        <w:rPr>
          <w:vertAlign w:val="subscript"/>
        </w:rPr>
        <w:t>DHR</w:t>
      </w:r>
      <w:r w:rsidRPr="00B30F90">
        <w:t xml:space="preserve"> (tiempo de mantenimiento de los datos en la</w:t>
      </w:r>
      <w:r w:rsidR="00A05666">
        <w:t xml:space="preserve"> lectura). Las señales RS y R/W</w:t>
      </w:r>
      <w:r w:rsidRPr="00B30F90">
        <w:t xml:space="preserve"> las podremos desactivar tras pasar un tiempo </w:t>
      </w:r>
      <w:r w:rsidRPr="00B30F90">
        <w:lastRenderedPageBreak/>
        <w:t>mínimo t</w:t>
      </w:r>
      <w:r w:rsidRPr="00294E58">
        <w:rPr>
          <w:vertAlign w:val="subscript"/>
        </w:rPr>
        <w:t>AH</w:t>
      </w:r>
      <w:r w:rsidRPr="00B30F90">
        <w:t xml:space="preserve"> (tiempo de mantenimiento de la dirección) desde el flanco descendente de E. Tanto en lectura como en escritura, el tiempo mínimo entre dos flancos ascendentes en la señal E es t</w:t>
      </w:r>
      <w:r w:rsidRPr="00294E58">
        <w:rPr>
          <w:vertAlign w:val="subscript"/>
        </w:rPr>
        <w:t>cycE</w:t>
      </w:r>
      <w:r w:rsidRPr="00B30F90">
        <w:t xml:space="preserve"> (tiempo de ciclo de ha</w:t>
      </w:r>
      <w:r w:rsidR="00A05666">
        <w:t>bilitación).</w:t>
      </w:r>
    </w:p>
    <w:p w14:paraId="16DB0210" w14:textId="183C2F81" w:rsidR="00B30F90" w:rsidRDefault="00B30F90" w:rsidP="00A05666">
      <w:pPr>
        <w:ind w:firstLine="0"/>
        <w:jc w:val="center"/>
      </w:pPr>
      <w:r>
        <w:rPr>
          <w:noProof/>
          <w:lang w:val="es-ES" w:eastAsia="es-ES"/>
        </w:rPr>
        <w:drawing>
          <wp:inline distT="0" distB="0" distL="0" distR="0" wp14:anchorId="3683D67D" wp14:editId="435B16BF">
            <wp:extent cx="5778428" cy="5328745"/>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28683" t="11774" r="27698" b="16683"/>
                    <a:stretch/>
                  </pic:blipFill>
                  <pic:spPr bwMode="auto">
                    <a:xfrm>
                      <a:off x="0" y="0"/>
                      <a:ext cx="5813495" cy="5361083"/>
                    </a:xfrm>
                    <a:prstGeom prst="rect">
                      <a:avLst/>
                    </a:prstGeom>
                    <a:ln>
                      <a:noFill/>
                    </a:ln>
                    <a:extLst>
                      <a:ext uri="{53640926-AAD7-44D8-BBD7-CCE9431645EC}">
                        <a14:shadowObscured xmlns:a14="http://schemas.microsoft.com/office/drawing/2010/main"/>
                      </a:ext>
                    </a:extLst>
                  </pic:spPr>
                </pic:pic>
              </a:graphicData>
            </a:graphic>
          </wp:inline>
        </w:drawing>
      </w:r>
    </w:p>
    <w:p w14:paraId="535B6086" w14:textId="58EB1A98" w:rsidR="00A05666" w:rsidRDefault="00A05666" w:rsidP="00A05666">
      <w:pPr>
        <w:pStyle w:val="Sinespaciado"/>
        <w:ind w:firstLine="0"/>
        <w:jc w:val="center"/>
      </w:pPr>
      <w:r>
        <w:t>Figura A.1 Operación de escritura</w:t>
      </w:r>
    </w:p>
    <w:p w14:paraId="4E681588" w14:textId="77777777" w:rsidR="00A05666" w:rsidRDefault="00A05666" w:rsidP="00A05666">
      <w:pPr>
        <w:pStyle w:val="Sinespaciado"/>
        <w:ind w:firstLine="0"/>
        <w:jc w:val="center"/>
      </w:pPr>
    </w:p>
    <w:p w14:paraId="2980F59D" w14:textId="67DB9BBA" w:rsidR="00A05666" w:rsidRDefault="00A05666" w:rsidP="00A05666">
      <w:pPr>
        <w:ind w:firstLine="0"/>
        <w:jc w:val="center"/>
      </w:pPr>
      <w:r>
        <w:rPr>
          <w:noProof/>
          <w:lang w:val="es-ES" w:eastAsia="es-ES"/>
        </w:rPr>
        <w:lastRenderedPageBreak/>
        <w:drawing>
          <wp:inline distT="0" distB="0" distL="0" distR="0" wp14:anchorId="6EF22BA0" wp14:editId="61FF4017">
            <wp:extent cx="5601842" cy="558209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8987" t="13478" r="27625" b="13732"/>
                    <a:stretch/>
                  </pic:blipFill>
                  <pic:spPr bwMode="auto">
                    <a:xfrm>
                      <a:off x="0" y="0"/>
                      <a:ext cx="5605639" cy="5585877"/>
                    </a:xfrm>
                    <a:prstGeom prst="rect">
                      <a:avLst/>
                    </a:prstGeom>
                    <a:ln>
                      <a:noFill/>
                    </a:ln>
                    <a:extLst>
                      <a:ext uri="{53640926-AAD7-44D8-BBD7-CCE9431645EC}">
                        <a14:shadowObscured xmlns:a14="http://schemas.microsoft.com/office/drawing/2010/main"/>
                      </a:ext>
                    </a:extLst>
                  </pic:spPr>
                </pic:pic>
              </a:graphicData>
            </a:graphic>
          </wp:inline>
        </w:drawing>
      </w:r>
    </w:p>
    <w:p w14:paraId="2113B5CF" w14:textId="19BD589D" w:rsidR="00A05666" w:rsidRDefault="00A05666" w:rsidP="00A05666">
      <w:pPr>
        <w:pStyle w:val="Sinespaciado"/>
        <w:ind w:firstLine="0"/>
        <w:jc w:val="center"/>
      </w:pPr>
      <w:r>
        <w:t>Figura A.2 Operación de lectura</w:t>
      </w:r>
    </w:p>
    <w:p w14:paraId="3716F666" w14:textId="66B37EE6" w:rsidR="00F3212A" w:rsidRDefault="00F3212A">
      <w:pPr>
        <w:spacing w:after="0" w:line="240" w:lineRule="auto"/>
        <w:ind w:firstLine="0"/>
        <w:jc w:val="left"/>
      </w:pPr>
      <w:r>
        <w:br w:type="page"/>
      </w:r>
    </w:p>
    <w:p w14:paraId="2FEF0E2F" w14:textId="2E403AE9" w:rsidR="00F3212A" w:rsidRDefault="00F3212A" w:rsidP="00F3212A">
      <w:pPr>
        <w:pStyle w:val="Ttulo2"/>
        <w:numPr>
          <w:ilvl w:val="0"/>
          <w:numId w:val="0"/>
        </w:numPr>
      </w:pPr>
      <w:bookmarkStart w:id="98" w:name="_Toc469341441"/>
      <w:r>
        <w:lastRenderedPageBreak/>
        <w:t>A.2 MFRC522</w:t>
      </w:r>
      <w:bookmarkEnd w:id="98"/>
      <w:r>
        <w:t xml:space="preserve"> </w:t>
      </w:r>
    </w:p>
    <w:p w14:paraId="1324AC7B" w14:textId="6BB29962" w:rsidR="00F3212A" w:rsidRDefault="00F3212A" w:rsidP="00F3212A">
      <w:pPr>
        <w:pStyle w:val="Ttulo3"/>
        <w:numPr>
          <w:ilvl w:val="0"/>
          <w:numId w:val="0"/>
        </w:numPr>
      </w:pPr>
      <w:bookmarkStart w:id="99" w:name="_Toc469341442"/>
      <w:r>
        <w:t xml:space="preserve">A.2.1 </w:t>
      </w:r>
      <w:r w:rsidR="00C9092E">
        <w:t>Características de sincronización</w:t>
      </w:r>
      <w:bookmarkEnd w:id="99"/>
    </w:p>
    <w:p w14:paraId="06A33676" w14:textId="2457C9D3" w:rsidR="00C9092E" w:rsidRDefault="00C9092E" w:rsidP="00C9092E">
      <w:pPr>
        <w:pStyle w:val="Sinespaciado"/>
        <w:ind w:firstLine="0"/>
        <w:jc w:val="center"/>
      </w:pPr>
      <w:r>
        <w:t>Tabla A.</w:t>
      </w:r>
      <w:r w:rsidR="00257845">
        <w:t>2</w:t>
      </w:r>
      <w:r>
        <w:t xml:space="preserve"> SPI características de sincronización</w:t>
      </w:r>
    </w:p>
    <w:p w14:paraId="59D77366" w14:textId="062D539F" w:rsidR="00C9092E" w:rsidRDefault="00C9092E" w:rsidP="00C9092E">
      <w:pPr>
        <w:ind w:firstLine="0"/>
        <w:jc w:val="center"/>
      </w:pPr>
      <w:r>
        <w:rPr>
          <w:noProof/>
          <w:lang w:val="es-ES" w:eastAsia="es-ES"/>
        </w:rPr>
        <w:drawing>
          <wp:inline distT="0" distB="0" distL="0" distR="0" wp14:anchorId="0BCD0520" wp14:editId="0D062574">
            <wp:extent cx="4997302" cy="2377357"/>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6">
                      <a:extLst>
                        <a:ext uri="{28A0092B-C50C-407E-A947-70E740481C1C}">
                          <a14:useLocalDpi xmlns:a14="http://schemas.microsoft.com/office/drawing/2010/main" val="0"/>
                        </a:ext>
                      </a:extLst>
                    </a:blip>
                    <a:srcRect l="1039" r="1367"/>
                    <a:stretch/>
                  </pic:blipFill>
                  <pic:spPr bwMode="auto">
                    <a:xfrm>
                      <a:off x="0" y="0"/>
                      <a:ext cx="4997477"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13EDAE8A" w14:textId="03CD1738" w:rsidR="00C9092E" w:rsidRDefault="00C9092E" w:rsidP="00C9092E">
      <w:pPr>
        <w:ind w:firstLine="0"/>
        <w:jc w:val="center"/>
      </w:pPr>
      <w:r>
        <w:rPr>
          <w:noProof/>
          <w:lang w:val="es-ES" w:eastAsia="es-ES"/>
        </w:rPr>
        <w:drawing>
          <wp:inline distT="0" distB="0" distL="0" distR="0" wp14:anchorId="58A08843" wp14:editId="2D2A429D">
            <wp:extent cx="5082363" cy="2940803"/>
            <wp:effectExtent l="0" t="0" r="444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89378" cy="2944862"/>
                    </a:xfrm>
                    <a:prstGeom prst="rect">
                      <a:avLst/>
                    </a:prstGeom>
                    <a:noFill/>
                    <a:ln>
                      <a:noFill/>
                    </a:ln>
                  </pic:spPr>
                </pic:pic>
              </a:graphicData>
            </a:graphic>
          </wp:inline>
        </w:drawing>
      </w:r>
    </w:p>
    <w:p w14:paraId="71709D1F" w14:textId="0E5824D6" w:rsidR="00C9092E" w:rsidRDefault="00C9092E" w:rsidP="00C9092E">
      <w:pPr>
        <w:pStyle w:val="Sinespaciado"/>
        <w:ind w:firstLine="0"/>
        <w:jc w:val="center"/>
      </w:pPr>
      <w:r>
        <w:t>Figura A.3 Diagrama de sincronización SPI</w:t>
      </w:r>
    </w:p>
    <w:p w14:paraId="2DD341FF" w14:textId="77777777" w:rsidR="00C9092E" w:rsidRDefault="00C9092E" w:rsidP="00C9092E">
      <w:pPr>
        <w:ind w:firstLine="0"/>
        <w:jc w:val="center"/>
      </w:pPr>
    </w:p>
    <w:p w14:paraId="5020CB80" w14:textId="6FD83D6A" w:rsidR="00257845" w:rsidRDefault="00C9092E" w:rsidP="00C9092E">
      <w:pPr>
        <w:pStyle w:val="Ttulo3"/>
        <w:numPr>
          <w:ilvl w:val="0"/>
          <w:numId w:val="0"/>
        </w:numPr>
      </w:pPr>
      <w:bookmarkStart w:id="100" w:name="_Toc469341443"/>
      <w:bookmarkStart w:id="101" w:name="OLE_LINK12"/>
      <w:bookmarkStart w:id="102" w:name="OLE_LINK13"/>
      <w:r>
        <w:lastRenderedPageBreak/>
        <w:t>A.2.</w:t>
      </w:r>
      <w:r w:rsidR="002D5ED4">
        <w:t>2 Configuración de bytes</w:t>
      </w:r>
      <w:r w:rsidR="00257845">
        <w:t xml:space="preserve"> </w:t>
      </w:r>
      <w:r w:rsidR="002D5ED4">
        <w:t>para l</w:t>
      </w:r>
      <w:r w:rsidR="00257845">
        <w:t>ectura y escritura SPI</w:t>
      </w:r>
      <w:bookmarkEnd w:id="100"/>
    </w:p>
    <w:bookmarkEnd w:id="101"/>
    <w:bookmarkEnd w:id="102"/>
    <w:p w14:paraId="2C59FC72" w14:textId="0357993B" w:rsidR="00257845" w:rsidRDefault="00257845" w:rsidP="00257845">
      <w:r>
        <w:t>La lectura de datos utilizando el protocolo SPi requiere que se use el orden de bytes mostrado en la tabla A.3. Es posible leer hasta n-bytes de datos.</w:t>
      </w:r>
      <w:r w:rsidR="002D5ED4">
        <w:t xml:space="preserve"> </w:t>
      </w:r>
      <w:r>
        <w:t>El primer byte enviado define tanto el modo como la dirección (addres).</w:t>
      </w:r>
    </w:p>
    <w:p w14:paraId="6012476F" w14:textId="095E8228" w:rsidR="00257845" w:rsidRDefault="00257845" w:rsidP="00257845">
      <w:pPr>
        <w:pStyle w:val="Sinespaciado"/>
        <w:ind w:firstLine="0"/>
        <w:jc w:val="center"/>
      </w:pPr>
      <w:r>
        <w:t>Tabla A.3 MOSI y MISO orden de byte</w:t>
      </w:r>
      <w:r w:rsidR="007D57F6">
        <w:t xml:space="preserve"> para la lectura</w:t>
      </w:r>
    </w:p>
    <w:p w14:paraId="61B78004" w14:textId="385F67D5" w:rsidR="00257845" w:rsidRDefault="00257845" w:rsidP="00257845">
      <w:pPr>
        <w:ind w:firstLine="0"/>
        <w:jc w:val="center"/>
      </w:pPr>
      <w:r>
        <w:rPr>
          <w:noProof/>
          <w:lang w:val="es-ES" w:eastAsia="es-ES"/>
        </w:rPr>
        <w:drawing>
          <wp:inline distT="0" distB="0" distL="0" distR="0" wp14:anchorId="3F1F2308" wp14:editId="31AE7234">
            <wp:extent cx="5322339" cy="882502"/>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9990" t="32857" r="62127" b="57480"/>
                    <a:stretch/>
                  </pic:blipFill>
                  <pic:spPr bwMode="auto">
                    <a:xfrm>
                      <a:off x="0" y="0"/>
                      <a:ext cx="5367498" cy="889990"/>
                    </a:xfrm>
                    <a:prstGeom prst="rect">
                      <a:avLst/>
                    </a:prstGeom>
                    <a:ln>
                      <a:noFill/>
                    </a:ln>
                    <a:extLst>
                      <a:ext uri="{53640926-AAD7-44D8-BBD7-CCE9431645EC}">
                        <a14:shadowObscured xmlns:a14="http://schemas.microsoft.com/office/drawing/2010/main"/>
                      </a:ext>
                    </a:extLst>
                  </pic:spPr>
                </pic:pic>
              </a:graphicData>
            </a:graphic>
          </wp:inline>
        </w:drawing>
      </w:r>
    </w:p>
    <w:p w14:paraId="5FC2E18D" w14:textId="784DF8FA" w:rsidR="00257845" w:rsidRDefault="00257845" w:rsidP="00257845">
      <w:r>
        <w:t>Para escribir en el MFRC522 usando SPI requiere usar el orden de byte que muestra la tabla A.4. Es posible escribir hasta n byte de datos enviado solamente un byte de dirección.</w:t>
      </w:r>
      <w:r w:rsidR="002D5ED4">
        <w:t xml:space="preserve"> </w:t>
      </w:r>
      <w:r>
        <w:t>El primer byte enviado define tanto el modo como la dirección (addres).</w:t>
      </w:r>
    </w:p>
    <w:p w14:paraId="21953C9F" w14:textId="5C8A3B1E" w:rsidR="007D57F6" w:rsidRDefault="007D57F6" w:rsidP="007D57F6">
      <w:pPr>
        <w:pStyle w:val="Sinespaciado"/>
        <w:ind w:firstLine="0"/>
        <w:jc w:val="center"/>
      </w:pPr>
      <w:bookmarkStart w:id="103" w:name="OLE_LINK10"/>
      <w:bookmarkStart w:id="104" w:name="OLE_LINK11"/>
      <w:r>
        <w:t>Tabla A.4 MOSI y MISO orden de byte para la escritura</w:t>
      </w:r>
    </w:p>
    <w:bookmarkEnd w:id="103"/>
    <w:bookmarkEnd w:id="104"/>
    <w:p w14:paraId="516F87D1" w14:textId="455398C1" w:rsidR="007D57F6" w:rsidRDefault="007D57F6" w:rsidP="002D5ED4">
      <w:pPr>
        <w:ind w:firstLine="0"/>
        <w:jc w:val="center"/>
      </w:pPr>
      <w:r>
        <w:rPr>
          <w:noProof/>
          <w:lang w:val="es-ES" w:eastAsia="es-ES"/>
        </w:rPr>
        <w:drawing>
          <wp:inline distT="0" distB="0" distL="0" distR="0" wp14:anchorId="33180BD1" wp14:editId="6E624481">
            <wp:extent cx="5270334" cy="925033"/>
            <wp:effectExtent l="0" t="0" r="6985"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9871" t="42584" r="62141" b="47127"/>
                    <a:stretch/>
                  </pic:blipFill>
                  <pic:spPr bwMode="auto">
                    <a:xfrm>
                      <a:off x="0" y="0"/>
                      <a:ext cx="5272322" cy="925382"/>
                    </a:xfrm>
                    <a:prstGeom prst="rect">
                      <a:avLst/>
                    </a:prstGeom>
                    <a:ln>
                      <a:noFill/>
                    </a:ln>
                    <a:extLst>
                      <a:ext uri="{53640926-AAD7-44D8-BBD7-CCE9431645EC}">
                        <a14:shadowObscured xmlns:a14="http://schemas.microsoft.com/office/drawing/2010/main"/>
                      </a:ext>
                    </a:extLst>
                  </pic:spPr>
                </pic:pic>
              </a:graphicData>
            </a:graphic>
          </wp:inline>
        </w:drawing>
      </w:r>
    </w:p>
    <w:p w14:paraId="3A052B91" w14:textId="77777777" w:rsidR="002D5ED4" w:rsidRDefault="007D57F6" w:rsidP="002D5ED4">
      <w:r>
        <w:t>El byte de dirección debe cumplir con el siguiente formato.</w:t>
      </w:r>
      <w:r w:rsidR="002D5ED4">
        <w:t xml:space="preserve"> </w:t>
      </w:r>
      <w:r>
        <w:t>El MSB del primer byte defin</w:t>
      </w:r>
      <w:r w:rsidR="002D5ED4">
        <w:t>e</w:t>
      </w:r>
      <w:r>
        <w:t xml:space="preserve"> el modo utilizado, Para leer</w:t>
      </w:r>
      <w:r w:rsidR="002D5ED4">
        <w:t xml:space="preserve"> datos </w:t>
      </w:r>
      <w:r>
        <w:t>se estable en el nivel l</w:t>
      </w:r>
      <w:r w:rsidR="002D5ED4">
        <w:t>ógico 1 y p</w:t>
      </w:r>
      <w:r>
        <w:t>ara escribir</w:t>
      </w:r>
      <w:r w:rsidR="002D5ED4">
        <w:t xml:space="preserve"> en el nivel </w:t>
      </w:r>
      <w:r>
        <w:t>lógico 0</w:t>
      </w:r>
      <w:r w:rsidR="002D5ED4">
        <w:t>. Los bits 6 a 1 definen la dirección y el LSB se estable en 0 lógico.</w:t>
      </w:r>
    </w:p>
    <w:p w14:paraId="4DE8A846" w14:textId="0EE1B6E4" w:rsidR="002D5ED4" w:rsidRDefault="002D5ED4" w:rsidP="002D5ED4">
      <w:pPr>
        <w:ind w:firstLine="0"/>
        <w:jc w:val="center"/>
      </w:pPr>
      <w:r>
        <w:t>Tabla A.5 Byte de dirección MOSI.</w:t>
      </w:r>
    </w:p>
    <w:p w14:paraId="441D560E" w14:textId="68A2D3D3" w:rsidR="002D5ED4" w:rsidRDefault="002D5ED4" w:rsidP="002D5ED4">
      <w:pPr>
        <w:ind w:firstLine="0"/>
        <w:jc w:val="center"/>
      </w:pPr>
      <w:r>
        <w:rPr>
          <w:noProof/>
          <w:lang w:val="es-ES" w:eastAsia="es-ES"/>
        </w:rPr>
        <w:drawing>
          <wp:inline distT="0" distB="0" distL="0" distR="0" wp14:anchorId="49A536CB" wp14:editId="69A949D1">
            <wp:extent cx="5856052" cy="69046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0010" t="48693" r="62083" b="44427"/>
                    <a:stretch/>
                  </pic:blipFill>
                  <pic:spPr bwMode="auto">
                    <a:xfrm>
                      <a:off x="0" y="0"/>
                      <a:ext cx="5962374" cy="703003"/>
                    </a:xfrm>
                    <a:prstGeom prst="rect">
                      <a:avLst/>
                    </a:prstGeom>
                    <a:ln>
                      <a:noFill/>
                    </a:ln>
                    <a:extLst>
                      <a:ext uri="{53640926-AAD7-44D8-BBD7-CCE9431645EC}">
                        <a14:shadowObscured xmlns:a14="http://schemas.microsoft.com/office/drawing/2010/main"/>
                      </a:ext>
                    </a:extLst>
                  </pic:spPr>
                </pic:pic>
              </a:graphicData>
            </a:graphic>
          </wp:inline>
        </w:drawing>
      </w:r>
    </w:p>
    <w:p w14:paraId="4AD4E0C2" w14:textId="3EB14F81" w:rsidR="0078288C" w:rsidRPr="0078288C" w:rsidRDefault="0078288C" w:rsidP="0078288C">
      <w:pPr>
        <w:pStyle w:val="Ttulo2"/>
        <w:numPr>
          <w:ilvl w:val="0"/>
          <w:numId w:val="0"/>
        </w:numPr>
      </w:pPr>
      <w:bookmarkStart w:id="105" w:name="_Toc469341444"/>
      <w:r w:rsidRPr="0078288C">
        <w:lastRenderedPageBreak/>
        <w:t>A.3 ZFM-20</w:t>
      </w:r>
      <w:bookmarkEnd w:id="105"/>
      <w:r w:rsidRPr="0078288C">
        <w:t xml:space="preserve">  </w:t>
      </w:r>
    </w:p>
    <w:p w14:paraId="4DB52DE2" w14:textId="6D6B31B9" w:rsidR="0078288C" w:rsidRPr="0078288C" w:rsidRDefault="0078288C" w:rsidP="0078288C">
      <w:pPr>
        <w:pStyle w:val="Ttulo3"/>
        <w:numPr>
          <w:ilvl w:val="0"/>
          <w:numId w:val="0"/>
        </w:numPr>
      </w:pPr>
      <w:bookmarkStart w:id="106" w:name="_Toc469341445"/>
      <w:r w:rsidRPr="0078288C">
        <w:t>A.3.1 Protocolo de comunicación</w:t>
      </w:r>
      <w:bookmarkEnd w:id="106"/>
    </w:p>
    <w:p w14:paraId="7D66D7A1" w14:textId="49A44E19" w:rsidR="0078288C" w:rsidRDefault="0078288C" w:rsidP="0078288C">
      <w:r w:rsidRPr="0078288C">
        <w:t>El protocolo define el formato de i</w:t>
      </w:r>
      <w:r>
        <w:t>ntercambio de datos cuando el</w:t>
      </w:r>
      <w:r w:rsidRPr="0078288C">
        <w:t xml:space="preserve"> ZFM-20 se comunica con el ordenador superior. El protocolo </w:t>
      </w:r>
      <w:r>
        <w:t>de comunicación por los cuales envía la instrucciones pueden ser UART y USB</w:t>
      </w:r>
      <w:r w:rsidRPr="0078288C">
        <w:t>, el interfaz del USB se recomienda encarecidamente para mejorar la velocidad que intercambia, especialmente en dispositivo de la exploración de la huella digital.</w:t>
      </w:r>
    </w:p>
    <w:p w14:paraId="35AB31A5" w14:textId="2261BD02" w:rsidR="0085401F" w:rsidRDefault="0085401F" w:rsidP="0078288C">
      <w:r w:rsidRPr="0085401F">
        <w:t>Al comunicarse, la transferencia y recepción de comando / datos / resultado están envueltos en formato de paquete de datos.</w:t>
      </w:r>
    </w:p>
    <w:p w14:paraId="3D495986" w14:textId="7C0DA47F" w:rsidR="0085401F" w:rsidRDefault="0085401F" w:rsidP="0085401F">
      <w:pPr>
        <w:pStyle w:val="Sinespaciado"/>
        <w:ind w:firstLine="0"/>
        <w:jc w:val="center"/>
      </w:pPr>
      <w:r>
        <w:t>Tabla A.6 Formato de paquete de datos</w:t>
      </w:r>
    </w:p>
    <w:tbl>
      <w:tblPr>
        <w:tblStyle w:val="Tablaconcuadrcula"/>
        <w:tblW w:w="0" w:type="auto"/>
        <w:tblLook w:val="04A0" w:firstRow="1" w:lastRow="0" w:firstColumn="1" w:lastColumn="0" w:noHBand="0" w:noVBand="1"/>
      </w:tblPr>
      <w:tblGrid>
        <w:gridCol w:w="1144"/>
        <w:gridCol w:w="1087"/>
        <w:gridCol w:w="1238"/>
        <w:gridCol w:w="1220"/>
        <w:gridCol w:w="2806"/>
        <w:gridCol w:w="1333"/>
      </w:tblGrid>
      <w:tr w:rsidR="0085401F" w14:paraId="17725975" w14:textId="77777777" w:rsidTr="0085401F">
        <w:tc>
          <w:tcPr>
            <w:tcW w:w="1471" w:type="dxa"/>
          </w:tcPr>
          <w:p w14:paraId="02DF1E7A" w14:textId="18DEA7E9" w:rsidR="0085401F" w:rsidRPr="00205FCF" w:rsidRDefault="0085401F" w:rsidP="0085401F">
            <w:pPr>
              <w:pStyle w:val="Sinespaciado"/>
              <w:ind w:firstLine="0"/>
              <w:jc w:val="center"/>
              <w:rPr>
                <w:b/>
                <w:sz w:val="20"/>
                <w:szCs w:val="20"/>
              </w:rPr>
            </w:pPr>
            <w:r w:rsidRPr="00205FCF">
              <w:rPr>
                <w:b/>
                <w:sz w:val="20"/>
                <w:szCs w:val="20"/>
              </w:rPr>
              <w:t>Header</w:t>
            </w:r>
          </w:p>
        </w:tc>
        <w:tc>
          <w:tcPr>
            <w:tcW w:w="1471" w:type="dxa"/>
          </w:tcPr>
          <w:p w14:paraId="44A0E2D8" w14:textId="30DC5748" w:rsidR="0085401F" w:rsidRPr="00205FCF" w:rsidRDefault="0085401F" w:rsidP="0085401F">
            <w:pPr>
              <w:pStyle w:val="Sinespaciado"/>
              <w:ind w:firstLine="0"/>
              <w:jc w:val="center"/>
              <w:rPr>
                <w:b/>
                <w:sz w:val="20"/>
                <w:szCs w:val="20"/>
              </w:rPr>
            </w:pPr>
            <w:r w:rsidRPr="00205FCF">
              <w:rPr>
                <w:b/>
                <w:sz w:val="20"/>
                <w:szCs w:val="20"/>
              </w:rPr>
              <w:t>Adder</w:t>
            </w:r>
          </w:p>
        </w:tc>
        <w:tc>
          <w:tcPr>
            <w:tcW w:w="1471" w:type="dxa"/>
          </w:tcPr>
          <w:p w14:paraId="67E3068C" w14:textId="77777777" w:rsidR="0085401F" w:rsidRPr="00205FCF" w:rsidRDefault="0085401F" w:rsidP="0085401F">
            <w:pPr>
              <w:pStyle w:val="Sinespaciado"/>
              <w:ind w:firstLine="0"/>
              <w:jc w:val="center"/>
              <w:rPr>
                <w:b/>
                <w:sz w:val="20"/>
                <w:szCs w:val="20"/>
              </w:rPr>
            </w:pPr>
            <w:r w:rsidRPr="00205FCF">
              <w:rPr>
                <w:b/>
                <w:sz w:val="20"/>
                <w:szCs w:val="20"/>
              </w:rPr>
              <w:t>Package</w:t>
            </w:r>
          </w:p>
          <w:p w14:paraId="6B2B5EF8" w14:textId="25B67AC0" w:rsidR="0085401F" w:rsidRPr="00205FCF" w:rsidRDefault="0085401F" w:rsidP="0085401F">
            <w:pPr>
              <w:pStyle w:val="Sinespaciado"/>
              <w:ind w:firstLine="0"/>
              <w:jc w:val="center"/>
              <w:rPr>
                <w:b/>
                <w:sz w:val="20"/>
                <w:szCs w:val="20"/>
              </w:rPr>
            </w:pPr>
            <w:r w:rsidRPr="00205FCF">
              <w:rPr>
                <w:b/>
                <w:sz w:val="20"/>
                <w:szCs w:val="20"/>
              </w:rPr>
              <w:t>Identifier</w:t>
            </w:r>
          </w:p>
        </w:tc>
        <w:tc>
          <w:tcPr>
            <w:tcW w:w="1471" w:type="dxa"/>
          </w:tcPr>
          <w:p w14:paraId="648FD005" w14:textId="77777777" w:rsidR="0085401F" w:rsidRPr="00205FCF" w:rsidRDefault="0085401F" w:rsidP="0085401F">
            <w:pPr>
              <w:pStyle w:val="Sinespaciado"/>
              <w:ind w:firstLine="0"/>
              <w:jc w:val="center"/>
              <w:rPr>
                <w:b/>
                <w:sz w:val="20"/>
                <w:szCs w:val="20"/>
              </w:rPr>
            </w:pPr>
            <w:r w:rsidRPr="00205FCF">
              <w:rPr>
                <w:b/>
                <w:sz w:val="20"/>
                <w:szCs w:val="20"/>
              </w:rPr>
              <w:t>Package</w:t>
            </w:r>
          </w:p>
          <w:p w14:paraId="79E75384" w14:textId="72FCD59A" w:rsidR="0085401F" w:rsidRPr="00205FCF" w:rsidRDefault="0085401F" w:rsidP="0085401F">
            <w:pPr>
              <w:pStyle w:val="Sinespaciado"/>
              <w:ind w:firstLine="0"/>
              <w:jc w:val="center"/>
              <w:rPr>
                <w:b/>
                <w:sz w:val="20"/>
                <w:szCs w:val="20"/>
              </w:rPr>
            </w:pPr>
            <w:r w:rsidRPr="00205FCF">
              <w:rPr>
                <w:b/>
                <w:sz w:val="20"/>
                <w:szCs w:val="20"/>
              </w:rPr>
              <w:t>Lenght</w:t>
            </w:r>
          </w:p>
        </w:tc>
        <w:tc>
          <w:tcPr>
            <w:tcW w:w="1472" w:type="dxa"/>
          </w:tcPr>
          <w:p w14:paraId="2AFED1C3" w14:textId="77777777" w:rsidR="0085401F" w:rsidRPr="00205FCF" w:rsidRDefault="0085401F" w:rsidP="0085401F">
            <w:pPr>
              <w:pStyle w:val="Sinespaciado"/>
              <w:ind w:firstLine="0"/>
              <w:jc w:val="center"/>
              <w:rPr>
                <w:b/>
                <w:sz w:val="20"/>
                <w:szCs w:val="20"/>
                <w:lang w:val="pt-BR"/>
              </w:rPr>
            </w:pPr>
            <w:r w:rsidRPr="00205FCF">
              <w:rPr>
                <w:b/>
                <w:sz w:val="20"/>
                <w:szCs w:val="20"/>
                <w:lang w:val="pt-BR"/>
              </w:rPr>
              <w:t>Package content</w:t>
            </w:r>
          </w:p>
          <w:p w14:paraId="3A7BDFDF" w14:textId="165D5379" w:rsidR="0085401F" w:rsidRPr="00205FCF" w:rsidRDefault="0085401F" w:rsidP="0085401F">
            <w:pPr>
              <w:pStyle w:val="Sinespaciado"/>
              <w:ind w:firstLine="0"/>
              <w:jc w:val="center"/>
              <w:rPr>
                <w:b/>
                <w:sz w:val="20"/>
                <w:szCs w:val="20"/>
                <w:lang w:val="pt-BR"/>
              </w:rPr>
            </w:pPr>
            <w:r w:rsidRPr="00205FCF">
              <w:rPr>
                <w:b/>
                <w:sz w:val="20"/>
                <w:szCs w:val="20"/>
                <w:lang w:val="pt-BR"/>
              </w:rPr>
              <w:t>(instuction/data/Parameter)</w:t>
            </w:r>
          </w:p>
        </w:tc>
        <w:tc>
          <w:tcPr>
            <w:tcW w:w="1472" w:type="dxa"/>
          </w:tcPr>
          <w:p w14:paraId="3D483DA9" w14:textId="58744159" w:rsidR="0085401F" w:rsidRPr="00205FCF" w:rsidRDefault="0085401F" w:rsidP="0085401F">
            <w:pPr>
              <w:pStyle w:val="Sinespaciado"/>
              <w:ind w:firstLine="0"/>
              <w:jc w:val="center"/>
              <w:rPr>
                <w:b/>
                <w:sz w:val="20"/>
                <w:szCs w:val="20"/>
              </w:rPr>
            </w:pPr>
            <w:r w:rsidRPr="00205FCF">
              <w:rPr>
                <w:b/>
                <w:sz w:val="20"/>
                <w:szCs w:val="20"/>
              </w:rPr>
              <w:t>Checksum</w:t>
            </w:r>
          </w:p>
        </w:tc>
      </w:tr>
    </w:tbl>
    <w:p w14:paraId="326C9FF0" w14:textId="7C2C3976" w:rsidR="0085401F" w:rsidRDefault="0085401F" w:rsidP="0085401F">
      <w:pPr>
        <w:pStyle w:val="Sinespaciado"/>
        <w:ind w:firstLine="0"/>
        <w:jc w:val="center"/>
      </w:pPr>
    </w:p>
    <w:p w14:paraId="4A5778DE" w14:textId="65B3F4C9" w:rsidR="0085401F" w:rsidRDefault="00205FCF" w:rsidP="00205FCF">
      <w:pPr>
        <w:pStyle w:val="Sinespaciado"/>
        <w:tabs>
          <w:tab w:val="left" w:pos="1970"/>
          <w:tab w:val="center" w:pos="4419"/>
        </w:tabs>
        <w:ind w:firstLine="0"/>
        <w:jc w:val="left"/>
      </w:pPr>
      <w:r>
        <w:tab/>
      </w:r>
      <w:r>
        <w:tab/>
      </w:r>
      <w:r w:rsidR="0085401F">
        <w:t>Tabla A.7 Definiciones del paquete de datos</w:t>
      </w:r>
    </w:p>
    <w:tbl>
      <w:tblPr>
        <w:tblStyle w:val="Tablaconcuadrcula"/>
        <w:tblW w:w="0" w:type="auto"/>
        <w:tblLook w:val="04A0" w:firstRow="1" w:lastRow="0" w:firstColumn="1" w:lastColumn="0" w:noHBand="0" w:noVBand="1"/>
      </w:tblPr>
      <w:tblGrid>
        <w:gridCol w:w="1161"/>
        <w:gridCol w:w="1028"/>
        <w:gridCol w:w="883"/>
        <w:gridCol w:w="583"/>
        <w:gridCol w:w="5173"/>
      </w:tblGrid>
      <w:tr w:rsidR="0085401F" w14:paraId="5CA46601" w14:textId="77777777" w:rsidTr="00205FCF">
        <w:tc>
          <w:tcPr>
            <w:tcW w:w="988" w:type="dxa"/>
          </w:tcPr>
          <w:p w14:paraId="3E72B8E9" w14:textId="0EBC2CEF"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992" w:type="dxa"/>
          </w:tcPr>
          <w:p w14:paraId="522CA6D3" w14:textId="0393243E"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850" w:type="dxa"/>
          </w:tcPr>
          <w:p w14:paraId="1608C0E0" w14:textId="7F3B99CD" w:rsidR="0085401F" w:rsidRPr="00205FCF" w:rsidRDefault="0085401F" w:rsidP="00205FCF">
            <w:pPr>
              <w:pStyle w:val="Descripcin"/>
              <w:spacing w:after="0"/>
              <w:jc w:val="both"/>
              <w:rPr>
                <w:b/>
                <w:sz w:val="20"/>
                <w:szCs w:val="20"/>
              </w:rPr>
            </w:pPr>
            <w:r w:rsidRPr="00205FCF">
              <w:rPr>
                <w:b/>
                <w:sz w:val="20"/>
                <w:szCs w:val="20"/>
                <w:lang w:val="es-ES" w:eastAsia="es-ES"/>
              </w:rPr>
              <w:t>Length</w:t>
            </w:r>
          </w:p>
        </w:tc>
        <w:tc>
          <w:tcPr>
            <w:tcW w:w="5998" w:type="dxa"/>
            <w:gridSpan w:val="2"/>
          </w:tcPr>
          <w:p w14:paraId="68DC0B24" w14:textId="0432965C" w:rsidR="0085401F" w:rsidRPr="00205FCF" w:rsidRDefault="0085401F" w:rsidP="00205FCF">
            <w:pPr>
              <w:pStyle w:val="Descripcin"/>
              <w:spacing w:after="0"/>
              <w:jc w:val="both"/>
              <w:rPr>
                <w:b/>
                <w:sz w:val="20"/>
                <w:szCs w:val="20"/>
              </w:rPr>
            </w:pPr>
            <w:r w:rsidRPr="00205FCF">
              <w:rPr>
                <w:b/>
                <w:sz w:val="20"/>
                <w:szCs w:val="20"/>
                <w:lang w:val="es-ES" w:eastAsia="es-ES"/>
              </w:rPr>
              <w:t>Description</w:t>
            </w:r>
          </w:p>
        </w:tc>
      </w:tr>
      <w:tr w:rsidR="0085401F" w:rsidRPr="00F47AEB" w14:paraId="4D51AE82" w14:textId="77777777" w:rsidTr="00205FCF">
        <w:tc>
          <w:tcPr>
            <w:tcW w:w="988" w:type="dxa"/>
          </w:tcPr>
          <w:p w14:paraId="29EA0CDB" w14:textId="70CBB9CD" w:rsidR="0085401F" w:rsidRPr="00205FCF" w:rsidRDefault="0085401F" w:rsidP="00205FCF">
            <w:pPr>
              <w:pStyle w:val="Descripcin"/>
              <w:spacing w:after="0"/>
              <w:jc w:val="both"/>
              <w:rPr>
                <w:sz w:val="20"/>
                <w:szCs w:val="20"/>
              </w:rPr>
            </w:pPr>
            <w:r w:rsidRPr="00205FCF">
              <w:rPr>
                <w:sz w:val="20"/>
                <w:szCs w:val="20"/>
                <w:lang w:val="es-ES" w:eastAsia="es-ES"/>
              </w:rPr>
              <w:t>Header</w:t>
            </w:r>
          </w:p>
        </w:tc>
        <w:tc>
          <w:tcPr>
            <w:tcW w:w="992" w:type="dxa"/>
          </w:tcPr>
          <w:p w14:paraId="12FBF4E5" w14:textId="74C54452" w:rsidR="0085401F" w:rsidRPr="00205FCF" w:rsidRDefault="0085401F" w:rsidP="00205FCF">
            <w:pPr>
              <w:pStyle w:val="Descripcin"/>
              <w:spacing w:after="0"/>
              <w:jc w:val="both"/>
              <w:rPr>
                <w:sz w:val="20"/>
                <w:szCs w:val="20"/>
              </w:rPr>
            </w:pPr>
            <w:r w:rsidRPr="00205FCF">
              <w:rPr>
                <w:sz w:val="20"/>
                <w:szCs w:val="20"/>
                <w:lang w:val="es-ES" w:eastAsia="es-ES"/>
              </w:rPr>
              <w:t>Start</w:t>
            </w:r>
          </w:p>
        </w:tc>
        <w:tc>
          <w:tcPr>
            <w:tcW w:w="850" w:type="dxa"/>
          </w:tcPr>
          <w:p w14:paraId="66EEA5AB" w14:textId="4024040E" w:rsidR="0085401F" w:rsidRPr="00205FCF" w:rsidRDefault="0085401F" w:rsidP="00205FCF">
            <w:pPr>
              <w:pStyle w:val="Descripcin"/>
              <w:spacing w:after="0"/>
              <w:jc w:val="both"/>
              <w:rPr>
                <w:sz w:val="20"/>
                <w:szCs w:val="20"/>
              </w:rPr>
            </w:pPr>
            <w:r w:rsidRPr="00205FCF">
              <w:rPr>
                <w:sz w:val="20"/>
                <w:szCs w:val="20"/>
                <w:lang w:val="es-ES" w:eastAsia="es-ES"/>
              </w:rPr>
              <w:t>2 bytes</w:t>
            </w:r>
          </w:p>
        </w:tc>
        <w:tc>
          <w:tcPr>
            <w:tcW w:w="5998" w:type="dxa"/>
            <w:gridSpan w:val="2"/>
          </w:tcPr>
          <w:p w14:paraId="6C567EF7" w14:textId="1740FE36" w:rsidR="0085401F" w:rsidRPr="00205FCF" w:rsidRDefault="0085401F" w:rsidP="00205FCF">
            <w:pPr>
              <w:pStyle w:val="Descripcin"/>
              <w:spacing w:after="0"/>
              <w:jc w:val="both"/>
              <w:rPr>
                <w:sz w:val="20"/>
                <w:szCs w:val="20"/>
                <w:lang w:val="pt-BR"/>
              </w:rPr>
            </w:pPr>
            <w:r w:rsidRPr="00205FCF">
              <w:rPr>
                <w:sz w:val="20"/>
                <w:szCs w:val="20"/>
                <w:lang w:val="pt-BR" w:eastAsia="es-ES"/>
              </w:rPr>
              <w:t>Fixed value of EF01H; High byte transferred first.</w:t>
            </w:r>
          </w:p>
        </w:tc>
      </w:tr>
      <w:tr w:rsidR="0085401F" w:rsidRPr="0085401F" w14:paraId="763E9AE0" w14:textId="77777777" w:rsidTr="00205FCF">
        <w:tc>
          <w:tcPr>
            <w:tcW w:w="988" w:type="dxa"/>
          </w:tcPr>
          <w:p w14:paraId="51A096E7" w14:textId="496CDEF3"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992" w:type="dxa"/>
          </w:tcPr>
          <w:p w14:paraId="18CA086B" w14:textId="72A08764"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850" w:type="dxa"/>
          </w:tcPr>
          <w:p w14:paraId="19B1A4F3" w14:textId="544CAD7C" w:rsidR="0085401F" w:rsidRPr="00205FCF" w:rsidRDefault="0085401F" w:rsidP="00205FCF">
            <w:pPr>
              <w:pStyle w:val="Descripcin"/>
              <w:spacing w:after="0"/>
              <w:jc w:val="both"/>
              <w:rPr>
                <w:sz w:val="20"/>
                <w:szCs w:val="20"/>
                <w:lang w:val="pt-BR"/>
              </w:rPr>
            </w:pPr>
            <w:r w:rsidRPr="00205FCF">
              <w:rPr>
                <w:sz w:val="20"/>
                <w:szCs w:val="20"/>
                <w:lang w:val="es-ES" w:eastAsia="es-ES"/>
              </w:rPr>
              <w:t>4 bytes</w:t>
            </w:r>
          </w:p>
        </w:tc>
        <w:tc>
          <w:tcPr>
            <w:tcW w:w="5998" w:type="dxa"/>
            <w:gridSpan w:val="2"/>
          </w:tcPr>
          <w:p w14:paraId="76F2FD85"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Default value is 0xFFFFFFFF, which can be modified by</w:t>
            </w:r>
          </w:p>
          <w:p w14:paraId="62F4DA5D"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command. High byte transferred first and at wrong adder value,</w:t>
            </w:r>
          </w:p>
          <w:p w14:paraId="4F11BAF8" w14:textId="666A1626" w:rsidR="0085401F" w:rsidRPr="00205FCF" w:rsidRDefault="0085401F" w:rsidP="00205FCF">
            <w:pPr>
              <w:pStyle w:val="Descripcin"/>
              <w:spacing w:after="0"/>
              <w:jc w:val="both"/>
              <w:rPr>
                <w:sz w:val="20"/>
                <w:szCs w:val="20"/>
                <w:lang w:val="pt-BR"/>
              </w:rPr>
            </w:pPr>
            <w:r w:rsidRPr="00205FCF">
              <w:rPr>
                <w:sz w:val="20"/>
                <w:szCs w:val="20"/>
                <w:lang w:val="es-ES" w:eastAsia="es-ES"/>
              </w:rPr>
              <w:t>module will reject to transfer.</w:t>
            </w:r>
          </w:p>
        </w:tc>
      </w:tr>
      <w:tr w:rsidR="0085401F" w:rsidRPr="0085401F" w14:paraId="0D378718" w14:textId="77777777" w:rsidTr="00205FCF">
        <w:trPr>
          <w:trHeight w:val="54"/>
        </w:trPr>
        <w:tc>
          <w:tcPr>
            <w:tcW w:w="988" w:type="dxa"/>
            <w:vMerge w:val="restart"/>
          </w:tcPr>
          <w:p w14:paraId="173B0D8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5AC87AF6" w14:textId="4F81ECF2" w:rsidR="0085401F" w:rsidRPr="00205FCF" w:rsidRDefault="0085401F" w:rsidP="00205FCF">
            <w:pPr>
              <w:pStyle w:val="Descripcin"/>
              <w:spacing w:after="0"/>
              <w:jc w:val="both"/>
              <w:rPr>
                <w:sz w:val="20"/>
                <w:szCs w:val="20"/>
                <w:lang w:val="pt-BR"/>
              </w:rPr>
            </w:pPr>
            <w:r w:rsidRPr="00205FCF">
              <w:rPr>
                <w:sz w:val="20"/>
                <w:szCs w:val="20"/>
                <w:lang w:val="es-ES" w:eastAsia="es-ES"/>
              </w:rPr>
              <w:t>identifier</w:t>
            </w:r>
          </w:p>
        </w:tc>
        <w:tc>
          <w:tcPr>
            <w:tcW w:w="992" w:type="dxa"/>
            <w:vMerge w:val="restart"/>
          </w:tcPr>
          <w:p w14:paraId="5822054F" w14:textId="3570518D" w:rsidR="0085401F" w:rsidRPr="00205FCF" w:rsidRDefault="0085401F" w:rsidP="00205FCF">
            <w:pPr>
              <w:pStyle w:val="Descripcin"/>
              <w:spacing w:after="0"/>
              <w:jc w:val="both"/>
              <w:rPr>
                <w:sz w:val="20"/>
                <w:szCs w:val="20"/>
                <w:lang w:val="pt-BR"/>
              </w:rPr>
            </w:pPr>
            <w:r w:rsidRPr="00205FCF">
              <w:rPr>
                <w:sz w:val="20"/>
                <w:szCs w:val="20"/>
                <w:lang w:val="es-ES" w:eastAsia="es-ES"/>
              </w:rPr>
              <w:t>PID</w:t>
            </w:r>
          </w:p>
        </w:tc>
        <w:tc>
          <w:tcPr>
            <w:tcW w:w="850" w:type="dxa"/>
            <w:vMerge w:val="restart"/>
          </w:tcPr>
          <w:p w14:paraId="2C328EA7" w14:textId="4E16C87B" w:rsidR="0085401F" w:rsidRPr="00205FCF" w:rsidRDefault="0085401F" w:rsidP="00205FCF">
            <w:pPr>
              <w:pStyle w:val="Descripcin"/>
              <w:spacing w:after="0"/>
              <w:jc w:val="both"/>
              <w:rPr>
                <w:sz w:val="20"/>
                <w:szCs w:val="20"/>
                <w:lang w:val="pt-BR"/>
              </w:rPr>
            </w:pPr>
            <w:r w:rsidRPr="00205FCF">
              <w:rPr>
                <w:sz w:val="20"/>
                <w:szCs w:val="20"/>
                <w:lang w:val="es-ES" w:eastAsia="es-ES"/>
              </w:rPr>
              <w:t>1 byte</w:t>
            </w:r>
          </w:p>
        </w:tc>
        <w:tc>
          <w:tcPr>
            <w:tcW w:w="567" w:type="dxa"/>
          </w:tcPr>
          <w:p w14:paraId="131D39CE" w14:textId="73F573A2" w:rsidR="0085401F" w:rsidRPr="00205FCF" w:rsidRDefault="0085401F" w:rsidP="00205FCF">
            <w:pPr>
              <w:pStyle w:val="Descripcin"/>
              <w:spacing w:after="0"/>
              <w:jc w:val="both"/>
              <w:rPr>
                <w:sz w:val="20"/>
                <w:szCs w:val="20"/>
                <w:lang w:val="pt-BR"/>
              </w:rPr>
            </w:pPr>
            <w:r w:rsidRPr="00205FCF">
              <w:rPr>
                <w:sz w:val="20"/>
                <w:szCs w:val="20"/>
                <w:lang w:val="es-ES" w:eastAsia="es-ES"/>
              </w:rPr>
              <w:t>01H</w:t>
            </w:r>
          </w:p>
        </w:tc>
        <w:tc>
          <w:tcPr>
            <w:tcW w:w="5431" w:type="dxa"/>
          </w:tcPr>
          <w:p w14:paraId="2A97662D" w14:textId="0D3832A1" w:rsidR="0085401F" w:rsidRPr="00205FCF" w:rsidRDefault="0085401F" w:rsidP="00205FCF">
            <w:pPr>
              <w:pStyle w:val="Sinespaciado"/>
              <w:ind w:firstLine="0"/>
              <w:rPr>
                <w:sz w:val="20"/>
                <w:szCs w:val="20"/>
                <w:lang w:val="pt-BR"/>
              </w:rPr>
            </w:pPr>
            <w:r w:rsidRPr="00205FCF">
              <w:rPr>
                <w:sz w:val="20"/>
                <w:szCs w:val="20"/>
                <w:lang w:val="es-ES" w:eastAsia="es-ES"/>
              </w:rPr>
              <w:t>Command packet;</w:t>
            </w:r>
          </w:p>
        </w:tc>
      </w:tr>
      <w:tr w:rsidR="0085401F" w:rsidRPr="00F47AEB" w14:paraId="3A8172A9" w14:textId="77777777" w:rsidTr="00205FCF">
        <w:trPr>
          <w:trHeight w:val="51"/>
        </w:trPr>
        <w:tc>
          <w:tcPr>
            <w:tcW w:w="988" w:type="dxa"/>
            <w:vMerge/>
          </w:tcPr>
          <w:p w14:paraId="331D0E9F" w14:textId="77777777" w:rsidR="0085401F" w:rsidRPr="00205FCF" w:rsidRDefault="0085401F" w:rsidP="00205FCF">
            <w:pPr>
              <w:pStyle w:val="Descripcin"/>
              <w:spacing w:after="0"/>
              <w:jc w:val="both"/>
              <w:rPr>
                <w:sz w:val="20"/>
                <w:szCs w:val="20"/>
                <w:lang w:val="pt-BR"/>
              </w:rPr>
            </w:pPr>
          </w:p>
        </w:tc>
        <w:tc>
          <w:tcPr>
            <w:tcW w:w="992" w:type="dxa"/>
            <w:vMerge/>
          </w:tcPr>
          <w:p w14:paraId="7CC6A7E0" w14:textId="77777777" w:rsidR="0085401F" w:rsidRPr="00205FCF" w:rsidRDefault="0085401F" w:rsidP="00205FCF">
            <w:pPr>
              <w:pStyle w:val="Descripcin"/>
              <w:spacing w:after="0"/>
              <w:jc w:val="both"/>
              <w:rPr>
                <w:sz w:val="20"/>
                <w:szCs w:val="20"/>
                <w:lang w:val="pt-BR"/>
              </w:rPr>
            </w:pPr>
          </w:p>
        </w:tc>
        <w:tc>
          <w:tcPr>
            <w:tcW w:w="850" w:type="dxa"/>
            <w:vMerge/>
          </w:tcPr>
          <w:p w14:paraId="6C232C77" w14:textId="77777777" w:rsidR="0085401F" w:rsidRPr="00205FCF" w:rsidRDefault="0085401F" w:rsidP="00205FCF">
            <w:pPr>
              <w:pStyle w:val="Descripcin"/>
              <w:spacing w:after="0"/>
              <w:jc w:val="both"/>
              <w:rPr>
                <w:sz w:val="20"/>
                <w:szCs w:val="20"/>
                <w:lang w:val="pt-BR"/>
              </w:rPr>
            </w:pPr>
          </w:p>
        </w:tc>
        <w:tc>
          <w:tcPr>
            <w:tcW w:w="567" w:type="dxa"/>
          </w:tcPr>
          <w:p w14:paraId="749C9354" w14:textId="1B5259E1" w:rsidR="0085401F" w:rsidRPr="00205FCF" w:rsidRDefault="0085401F" w:rsidP="00205FCF">
            <w:pPr>
              <w:pStyle w:val="Descripcin"/>
              <w:spacing w:after="0"/>
              <w:jc w:val="both"/>
              <w:rPr>
                <w:sz w:val="20"/>
                <w:szCs w:val="20"/>
                <w:lang w:val="pt-BR"/>
              </w:rPr>
            </w:pPr>
            <w:r w:rsidRPr="00205FCF">
              <w:rPr>
                <w:sz w:val="20"/>
                <w:szCs w:val="20"/>
                <w:lang w:val="es-ES" w:eastAsia="es-ES"/>
              </w:rPr>
              <w:t>02H</w:t>
            </w:r>
          </w:p>
        </w:tc>
        <w:tc>
          <w:tcPr>
            <w:tcW w:w="5431" w:type="dxa"/>
          </w:tcPr>
          <w:p w14:paraId="1C6DC73F" w14:textId="3612E2F6" w:rsidR="0085401F" w:rsidRPr="00205FCF" w:rsidRDefault="0085401F" w:rsidP="00205FCF">
            <w:pPr>
              <w:pStyle w:val="Sinespaciado"/>
              <w:ind w:firstLine="0"/>
              <w:rPr>
                <w:sz w:val="20"/>
                <w:szCs w:val="20"/>
                <w:lang w:val="pt-BR"/>
              </w:rPr>
            </w:pPr>
            <w:r w:rsidRPr="00205FCF">
              <w:rPr>
                <w:sz w:val="20"/>
                <w:szCs w:val="20"/>
                <w:lang w:val="pt-BR" w:eastAsia="es-ES"/>
              </w:rPr>
              <w:t>Data packet; Data packet shall not appear alone in</w:t>
            </w:r>
            <w:r w:rsidR="00205FCF">
              <w:rPr>
                <w:sz w:val="20"/>
                <w:szCs w:val="20"/>
                <w:lang w:val="pt-BR" w:eastAsia="es-ES"/>
              </w:rPr>
              <w:t xml:space="preserve"> </w:t>
            </w:r>
            <w:r w:rsidRPr="00205FCF">
              <w:rPr>
                <w:sz w:val="20"/>
                <w:szCs w:val="20"/>
                <w:lang w:val="pt-BR" w:eastAsia="es-ES"/>
              </w:rPr>
              <w:t>executing processs, must follow command packet or</w:t>
            </w:r>
            <w:r w:rsidR="00205FCF">
              <w:rPr>
                <w:sz w:val="20"/>
                <w:szCs w:val="20"/>
                <w:lang w:val="pt-BR" w:eastAsia="es-ES"/>
              </w:rPr>
              <w:t xml:space="preserve"> </w:t>
            </w:r>
            <w:r w:rsidR="00205FCF" w:rsidRPr="00205FCF">
              <w:rPr>
                <w:rFonts w:ascii="Times New Roman" w:hAnsi="Times New Roman"/>
                <w:sz w:val="21"/>
                <w:szCs w:val="21"/>
                <w:lang w:val="pt-BR" w:eastAsia="es-ES"/>
              </w:rPr>
              <w:t>acknowledge packet.</w:t>
            </w:r>
          </w:p>
        </w:tc>
      </w:tr>
      <w:tr w:rsidR="0085401F" w:rsidRPr="0085401F" w14:paraId="54C1D9FC" w14:textId="77777777" w:rsidTr="00205FCF">
        <w:trPr>
          <w:trHeight w:val="51"/>
        </w:trPr>
        <w:tc>
          <w:tcPr>
            <w:tcW w:w="988" w:type="dxa"/>
            <w:vMerge/>
          </w:tcPr>
          <w:p w14:paraId="13188EC5" w14:textId="77777777" w:rsidR="0085401F" w:rsidRPr="00205FCF" w:rsidRDefault="0085401F" w:rsidP="00205FCF">
            <w:pPr>
              <w:pStyle w:val="Descripcin"/>
              <w:spacing w:after="0"/>
              <w:jc w:val="both"/>
              <w:rPr>
                <w:sz w:val="20"/>
                <w:szCs w:val="20"/>
                <w:lang w:val="pt-BR"/>
              </w:rPr>
            </w:pPr>
          </w:p>
        </w:tc>
        <w:tc>
          <w:tcPr>
            <w:tcW w:w="992" w:type="dxa"/>
            <w:vMerge/>
          </w:tcPr>
          <w:p w14:paraId="3029D915" w14:textId="77777777" w:rsidR="0085401F" w:rsidRPr="00205FCF" w:rsidRDefault="0085401F" w:rsidP="00205FCF">
            <w:pPr>
              <w:pStyle w:val="Descripcin"/>
              <w:spacing w:after="0"/>
              <w:jc w:val="both"/>
              <w:rPr>
                <w:sz w:val="20"/>
                <w:szCs w:val="20"/>
                <w:lang w:val="pt-BR"/>
              </w:rPr>
            </w:pPr>
          </w:p>
        </w:tc>
        <w:tc>
          <w:tcPr>
            <w:tcW w:w="850" w:type="dxa"/>
            <w:vMerge/>
          </w:tcPr>
          <w:p w14:paraId="5079D956" w14:textId="77777777" w:rsidR="0085401F" w:rsidRPr="00205FCF" w:rsidRDefault="0085401F" w:rsidP="00205FCF">
            <w:pPr>
              <w:pStyle w:val="Descripcin"/>
              <w:spacing w:after="0"/>
              <w:jc w:val="both"/>
              <w:rPr>
                <w:sz w:val="20"/>
                <w:szCs w:val="20"/>
                <w:lang w:val="pt-BR"/>
              </w:rPr>
            </w:pPr>
          </w:p>
        </w:tc>
        <w:tc>
          <w:tcPr>
            <w:tcW w:w="567" w:type="dxa"/>
          </w:tcPr>
          <w:p w14:paraId="44B61103" w14:textId="3B63D2CB" w:rsidR="0085401F" w:rsidRPr="00205FCF" w:rsidRDefault="0085401F" w:rsidP="00205FCF">
            <w:pPr>
              <w:pStyle w:val="Descripcin"/>
              <w:spacing w:after="0"/>
              <w:jc w:val="both"/>
              <w:rPr>
                <w:sz w:val="20"/>
                <w:szCs w:val="20"/>
                <w:lang w:val="pt-BR"/>
              </w:rPr>
            </w:pPr>
            <w:r w:rsidRPr="00205FCF">
              <w:rPr>
                <w:sz w:val="20"/>
                <w:szCs w:val="20"/>
                <w:lang w:val="es-ES" w:eastAsia="es-ES"/>
              </w:rPr>
              <w:t>07H</w:t>
            </w:r>
          </w:p>
        </w:tc>
        <w:tc>
          <w:tcPr>
            <w:tcW w:w="5431" w:type="dxa"/>
          </w:tcPr>
          <w:p w14:paraId="6D93A8DB" w14:textId="6199C8D0" w:rsidR="0085401F" w:rsidRPr="00205FCF" w:rsidRDefault="00205FCF" w:rsidP="00205FCF">
            <w:pPr>
              <w:pStyle w:val="Sinespaciado"/>
              <w:ind w:firstLine="0"/>
              <w:rPr>
                <w:sz w:val="20"/>
                <w:szCs w:val="20"/>
                <w:lang w:val="pt-BR"/>
              </w:rPr>
            </w:pPr>
            <w:r>
              <w:rPr>
                <w:sz w:val="20"/>
                <w:szCs w:val="20"/>
                <w:lang w:val="es-ES" w:eastAsia="es-ES"/>
              </w:rPr>
              <w:t>A</w:t>
            </w:r>
            <w:r w:rsidR="0085401F" w:rsidRPr="00205FCF">
              <w:rPr>
                <w:sz w:val="20"/>
                <w:szCs w:val="20"/>
                <w:lang w:val="es-ES" w:eastAsia="es-ES"/>
              </w:rPr>
              <w:t>cknowledge packet.</w:t>
            </w:r>
          </w:p>
        </w:tc>
      </w:tr>
      <w:tr w:rsidR="0085401F" w:rsidRPr="0085401F" w14:paraId="1CBC39FE" w14:textId="77777777" w:rsidTr="00205FCF">
        <w:trPr>
          <w:trHeight w:val="51"/>
        </w:trPr>
        <w:tc>
          <w:tcPr>
            <w:tcW w:w="988" w:type="dxa"/>
            <w:vMerge/>
          </w:tcPr>
          <w:p w14:paraId="2BD47F46" w14:textId="77777777" w:rsidR="0085401F" w:rsidRPr="00205FCF" w:rsidRDefault="0085401F" w:rsidP="00205FCF">
            <w:pPr>
              <w:pStyle w:val="Descripcin"/>
              <w:spacing w:after="0"/>
              <w:jc w:val="both"/>
              <w:rPr>
                <w:sz w:val="20"/>
                <w:szCs w:val="20"/>
                <w:lang w:val="pt-BR"/>
              </w:rPr>
            </w:pPr>
          </w:p>
        </w:tc>
        <w:tc>
          <w:tcPr>
            <w:tcW w:w="992" w:type="dxa"/>
            <w:vMerge/>
          </w:tcPr>
          <w:p w14:paraId="12237B65" w14:textId="77777777" w:rsidR="0085401F" w:rsidRPr="00205FCF" w:rsidRDefault="0085401F" w:rsidP="00205FCF">
            <w:pPr>
              <w:pStyle w:val="Descripcin"/>
              <w:spacing w:after="0"/>
              <w:jc w:val="both"/>
              <w:rPr>
                <w:sz w:val="20"/>
                <w:szCs w:val="20"/>
                <w:lang w:val="pt-BR"/>
              </w:rPr>
            </w:pPr>
          </w:p>
        </w:tc>
        <w:tc>
          <w:tcPr>
            <w:tcW w:w="850" w:type="dxa"/>
            <w:vMerge/>
          </w:tcPr>
          <w:p w14:paraId="764198CC" w14:textId="77777777" w:rsidR="0085401F" w:rsidRPr="00205FCF" w:rsidRDefault="0085401F" w:rsidP="00205FCF">
            <w:pPr>
              <w:pStyle w:val="Descripcin"/>
              <w:spacing w:after="0"/>
              <w:jc w:val="both"/>
              <w:rPr>
                <w:sz w:val="20"/>
                <w:szCs w:val="20"/>
                <w:lang w:val="pt-BR"/>
              </w:rPr>
            </w:pPr>
          </w:p>
        </w:tc>
        <w:tc>
          <w:tcPr>
            <w:tcW w:w="567" w:type="dxa"/>
          </w:tcPr>
          <w:p w14:paraId="149FFA48" w14:textId="1F29377D" w:rsidR="0085401F" w:rsidRPr="00205FCF" w:rsidRDefault="0085401F" w:rsidP="00205FCF">
            <w:pPr>
              <w:pStyle w:val="Descripcin"/>
              <w:spacing w:after="0"/>
              <w:jc w:val="both"/>
              <w:rPr>
                <w:sz w:val="20"/>
                <w:szCs w:val="20"/>
                <w:lang w:val="pt-BR"/>
              </w:rPr>
            </w:pPr>
            <w:r w:rsidRPr="00205FCF">
              <w:rPr>
                <w:sz w:val="20"/>
                <w:szCs w:val="20"/>
                <w:lang w:val="es-ES" w:eastAsia="es-ES"/>
              </w:rPr>
              <w:t>08H</w:t>
            </w:r>
          </w:p>
        </w:tc>
        <w:tc>
          <w:tcPr>
            <w:tcW w:w="5431" w:type="dxa"/>
          </w:tcPr>
          <w:p w14:paraId="4D8FB269" w14:textId="107FDD23" w:rsidR="0085401F" w:rsidRPr="00205FCF" w:rsidRDefault="0085401F" w:rsidP="00205FCF">
            <w:pPr>
              <w:pStyle w:val="Sinespaciado"/>
              <w:ind w:firstLine="0"/>
              <w:rPr>
                <w:sz w:val="20"/>
                <w:szCs w:val="20"/>
                <w:lang w:val="pt-BR"/>
              </w:rPr>
            </w:pPr>
            <w:r w:rsidRPr="00205FCF">
              <w:rPr>
                <w:sz w:val="20"/>
                <w:szCs w:val="20"/>
                <w:lang w:val="es-ES" w:eastAsia="es-ES"/>
              </w:rPr>
              <w:t>End of Data packet.</w:t>
            </w:r>
          </w:p>
        </w:tc>
      </w:tr>
      <w:tr w:rsidR="0085401F" w:rsidRPr="0085401F" w14:paraId="3EC87937" w14:textId="77777777" w:rsidTr="00205FCF">
        <w:tc>
          <w:tcPr>
            <w:tcW w:w="988" w:type="dxa"/>
          </w:tcPr>
          <w:p w14:paraId="01CA43A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64666C8" w14:textId="47915273"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992" w:type="dxa"/>
          </w:tcPr>
          <w:p w14:paraId="75E1CFEF" w14:textId="0A602220"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850" w:type="dxa"/>
          </w:tcPr>
          <w:p w14:paraId="72F2F663" w14:textId="03902681"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E6D1F05"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Refers to the length of package content (command packets and</w:t>
            </w:r>
          </w:p>
          <w:p w14:paraId="7B4BD562" w14:textId="77777777" w:rsidR="0085401F" w:rsidRPr="0098377D" w:rsidRDefault="0085401F" w:rsidP="00205FCF">
            <w:pPr>
              <w:pStyle w:val="Descripcin"/>
              <w:spacing w:after="0"/>
              <w:jc w:val="both"/>
              <w:rPr>
                <w:sz w:val="20"/>
                <w:szCs w:val="20"/>
                <w:lang w:val="pt-BR" w:eastAsia="es-ES"/>
              </w:rPr>
            </w:pPr>
            <w:r w:rsidRPr="00205FCF">
              <w:rPr>
                <w:sz w:val="20"/>
                <w:szCs w:val="20"/>
                <w:lang w:val="pt-BR" w:eastAsia="es-ES"/>
              </w:rPr>
              <w:t xml:space="preserve">data packets) plus the length of Checksum( 2 bytes). </w:t>
            </w:r>
            <w:r w:rsidRPr="0098377D">
              <w:rPr>
                <w:sz w:val="20"/>
                <w:szCs w:val="20"/>
                <w:lang w:val="pt-BR" w:eastAsia="es-ES"/>
              </w:rPr>
              <w:t>Unit is</w:t>
            </w:r>
          </w:p>
          <w:p w14:paraId="6DE329D3" w14:textId="27461740" w:rsidR="0085401F" w:rsidRPr="00205FCF" w:rsidRDefault="0085401F" w:rsidP="00205FCF">
            <w:pPr>
              <w:pStyle w:val="Descripcin"/>
              <w:spacing w:after="0"/>
              <w:jc w:val="both"/>
              <w:rPr>
                <w:sz w:val="20"/>
                <w:szCs w:val="20"/>
                <w:lang w:val="pt-BR"/>
              </w:rPr>
            </w:pPr>
            <w:r w:rsidRPr="0098377D">
              <w:rPr>
                <w:sz w:val="20"/>
                <w:szCs w:val="20"/>
                <w:lang w:val="pt-BR" w:eastAsia="es-ES"/>
              </w:rPr>
              <w:t xml:space="preserve">byte. Max length is 256 bytes. </w:t>
            </w:r>
            <w:r w:rsidRPr="00205FCF">
              <w:rPr>
                <w:sz w:val="20"/>
                <w:szCs w:val="20"/>
                <w:lang w:val="es-ES" w:eastAsia="es-ES"/>
              </w:rPr>
              <w:t>And high byte is transferred first.</w:t>
            </w:r>
          </w:p>
        </w:tc>
      </w:tr>
      <w:tr w:rsidR="0085401F" w:rsidRPr="00F47AEB" w14:paraId="55949567" w14:textId="77777777" w:rsidTr="00205FCF">
        <w:tc>
          <w:tcPr>
            <w:tcW w:w="988" w:type="dxa"/>
          </w:tcPr>
          <w:p w14:paraId="70B49D94"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BDF0CAC" w14:textId="5C0E1B3E" w:rsidR="0085401F" w:rsidRPr="00205FCF" w:rsidRDefault="0085401F" w:rsidP="00205FCF">
            <w:pPr>
              <w:pStyle w:val="Descripcin"/>
              <w:spacing w:after="0"/>
              <w:jc w:val="both"/>
              <w:rPr>
                <w:sz w:val="20"/>
                <w:szCs w:val="20"/>
                <w:lang w:val="pt-BR"/>
              </w:rPr>
            </w:pPr>
            <w:r w:rsidRPr="00205FCF">
              <w:rPr>
                <w:sz w:val="20"/>
                <w:szCs w:val="20"/>
                <w:lang w:val="es-ES" w:eastAsia="es-ES"/>
              </w:rPr>
              <w:t>contents</w:t>
            </w:r>
          </w:p>
        </w:tc>
        <w:tc>
          <w:tcPr>
            <w:tcW w:w="992" w:type="dxa"/>
          </w:tcPr>
          <w:p w14:paraId="26F5E639" w14:textId="49207039" w:rsidR="0085401F" w:rsidRPr="00205FCF" w:rsidRDefault="0085401F" w:rsidP="00205FCF">
            <w:pPr>
              <w:pStyle w:val="Descripcin"/>
              <w:spacing w:after="0"/>
              <w:jc w:val="both"/>
              <w:rPr>
                <w:sz w:val="20"/>
                <w:szCs w:val="20"/>
                <w:lang w:val="pt-BR"/>
              </w:rPr>
            </w:pPr>
            <w:r w:rsidRPr="00205FCF">
              <w:rPr>
                <w:sz w:val="20"/>
                <w:szCs w:val="20"/>
                <w:lang w:val="es-ES" w:eastAsia="es-ES"/>
              </w:rPr>
              <w:t>DATA</w:t>
            </w:r>
          </w:p>
        </w:tc>
        <w:tc>
          <w:tcPr>
            <w:tcW w:w="850" w:type="dxa"/>
          </w:tcPr>
          <w:p w14:paraId="428DD3FA" w14:textId="4C21D298" w:rsidR="0085401F" w:rsidRPr="00205FCF" w:rsidRDefault="0085401F" w:rsidP="00205FCF">
            <w:pPr>
              <w:pStyle w:val="Descripcin"/>
              <w:spacing w:after="0"/>
              <w:jc w:val="both"/>
              <w:rPr>
                <w:sz w:val="20"/>
                <w:szCs w:val="20"/>
                <w:lang w:val="pt-BR"/>
              </w:rPr>
            </w:pPr>
            <w:r w:rsidRPr="00205FCF">
              <w:rPr>
                <w:sz w:val="20"/>
                <w:szCs w:val="20"/>
                <w:lang w:val="pt-BR"/>
              </w:rPr>
              <w:t>-</w:t>
            </w:r>
          </w:p>
        </w:tc>
        <w:tc>
          <w:tcPr>
            <w:tcW w:w="5998" w:type="dxa"/>
            <w:gridSpan w:val="2"/>
          </w:tcPr>
          <w:p w14:paraId="6F5F92D0"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It can be commands, data, command</w:t>
            </w:r>
            <w:r w:rsidRPr="00205FCF">
              <w:rPr>
                <w:rFonts w:ascii="SimSun" w:eastAsia="SimSun" w:cs="SimSun" w:hint="eastAsia"/>
                <w:sz w:val="20"/>
                <w:szCs w:val="20"/>
                <w:lang w:val="pt-BR" w:eastAsia="es-ES"/>
              </w:rPr>
              <w:t>¡</w:t>
            </w:r>
            <w:r w:rsidRPr="00205FCF">
              <w:rPr>
                <w:rFonts w:ascii="SimSun" w:eastAsia="SimSun" w:cs="SimSun"/>
                <w:sz w:val="20"/>
                <w:szCs w:val="20"/>
                <w:lang w:val="pt-BR" w:eastAsia="es-ES"/>
              </w:rPr>
              <w:t xml:space="preserve"> </w:t>
            </w:r>
            <w:r w:rsidRPr="00205FCF">
              <w:rPr>
                <w:sz w:val="20"/>
                <w:szCs w:val="20"/>
                <w:lang w:val="pt-BR" w:eastAsia="es-ES"/>
              </w:rPr>
              <w:t>s parameters,</w:t>
            </w:r>
          </w:p>
          <w:p w14:paraId="40902881" w14:textId="77777777" w:rsidR="0085401F" w:rsidRPr="00D649E1" w:rsidRDefault="0085401F" w:rsidP="00205FCF">
            <w:pPr>
              <w:pStyle w:val="Descripcin"/>
              <w:spacing w:after="0"/>
              <w:jc w:val="both"/>
              <w:rPr>
                <w:sz w:val="20"/>
                <w:szCs w:val="20"/>
                <w:lang w:val="pt-BR" w:eastAsia="es-ES"/>
              </w:rPr>
            </w:pPr>
            <w:r w:rsidRPr="00D649E1">
              <w:rPr>
                <w:sz w:val="20"/>
                <w:szCs w:val="20"/>
                <w:lang w:val="pt-BR" w:eastAsia="es-ES"/>
              </w:rPr>
              <w:t>acknowledge result, etc. (fingerprint character value, template</w:t>
            </w:r>
          </w:p>
          <w:p w14:paraId="5609EB4C" w14:textId="756EA8EA" w:rsidR="0085401F" w:rsidRPr="00205FCF" w:rsidRDefault="0085401F" w:rsidP="00205FCF">
            <w:pPr>
              <w:pStyle w:val="Descripcin"/>
              <w:spacing w:after="0"/>
              <w:jc w:val="both"/>
              <w:rPr>
                <w:sz w:val="20"/>
                <w:szCs w:val="20"/>
                <w:lang w:val="pt-BR"/>
              </w:rPr>
            </w:pPr>
            <w:r w:rsidRPr="00205FCF">
              <w:rPr>
                <w:sz w:val="20"/>
                <w:szCs w:val="20"/>
                <w:lang w:val="pt-BR" w:eastAsia="es-ES"/>
              </w:rPr>
              <w:t>are all deemed as data);</w:t>
            </w:r>
          </w:p>
        </w:tc>
      </w:tr>
      <w:tr w:rsidR="0085401F" w:rsidRPr="0085401F" w14:paraId="2E72AE44" w14:textId="77777777" w:rsidTr="00205FCF">
        <w:tc>
          <w:tcPr>
            <w:tcW w:w="988" w:type="dxa"/>
          </w:tcPr>
          <w:p w14:paraId="4034859B" w14:textId="14D8A1EC" w:rsidR="0085401F" w:rsidRPr="00205FCF" w:rsidRDefault="0085401F" w:rsidP="00205FCF">
            <w:pPr>
              <w:pStyle w:val="Descripcin"/>
              <w:spacing w:after="0"/>
              <w:jc w:val="both"/>
              <w:rPr>
                <w:sz w:val="20"/>
                <w:szCs w:val="20"/>
                <w:lang w:val="pt-BR"/>
              </w:rPr>
            </w:pPr>
            <w:r w:rsidRPr="00205FCF">
              <w:rPr>
                <w:sz w:val="20"/>
                <w:szCs w:val="20"/>
                <w:lang w:val="es-ES" w:eastAsia="es-ES"/>
              </w:rPr>
              <w:t>Checksum</w:t>
            </w:r>
          </w:p>
        </w:tc>
        <w:tc>
          <w:tcPr>
            <w:tcW w:w="992" w:type="dxa"/>
          </w:tcPr>
          <w:p w14:paraId="39F66872" w14:textId="09E200D8" w:rsidR="0085401F" w:rsidRPr="00205FCF" w:rsidRDefault="0085401F" w:rsidP="00205FCF">
            <w:pPr>
              <w:pStyle w:val="Descripcin"/>
              <w:spacing w:after="0"/>
              <w:jc w:val="both"/>
              <w:rPr>
                <w:sz w:val="20"/>
                <w:szCs w:val="20"/>
                <w:lang w:val="pt-BR"/>
              </w:rPr>
            </w:pPr>
            <w:r w:rsidRPr="00205FCF">
              <w:rPr>
                <w:sz w:val="20"/>
                <w:szCs w:val="20"/>
                <w:lang w:val="es-ES" w:eastAsia="es-ES"/>
              </w:rPr>
              <w:t>SUM</w:t>
            </w:r>
          </w:p>
        </w:tc>
        <w:tc>
          <w:tcPr>
            <w:tcW w:w="850" w:type="dxa"/>
          </w:tcPr>
          <w:p w14:paraId="3D11AEC9" w14:textId="2BCC63A7"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4ABEB8A"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The arithmetic sum of package identifier, package length and</w:t>
            </w:r>
          </w:p>
          <w:p w14:paraId="4277D344"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all package contens. Overflowing bits are omitted. high byte is</w:t>
            </w:r>
          </w:p>
          <w:p w14:paraId="6A6B38E6" w14:textId="09F0B225" w:rsidR="0085401F" w:rsidRPr="00205FCF" w:rsidRDefault="0085401F" w:rsidP="00205FCF">
            <w:pPr>
              <w:pStyle w:val="Descripcin"/>
              <w:spacing w:after="0"/>
              <w:jc w:val="both"/>
              <w:rPr>
                <w:sz w:val="20"/>
                <w:szCs w:val="20"/>
                <w:lang w:val="pt-BR"/>
              </w:rPr>
            </w:pPr>
            <w:r w:rsidRPr="00205FCF">
              <w:rPr>
                <w:sz w:val="20"/>
                <w:szCs w:val="20"/>
                <w:lang w:val="es-ES" w:eastAsia="es-ES"/>
              </w:rPr>
              <w:t>transferred first.</w:t>
            </w:r>
          </w:p>
        </w:tc>
      </w:tr>
    </w:tbl>
    <w:p w14:paraId="583ACD3C" w14:textId="77777777" w:rsidR="0085401F" w:rsidRPr="0085401F" w:rsidRDefault="0085401F" w:rsidP="0085401F">
      <w:pPr>
        <w:pStyle w:val="Sinespaciado"/>
        <w:ind w:firstLine="0"/>
        <w:jc w:val="center"/>
        <w:rPr>
          <w:lang w:val="pt-BR"/>
        </w:rPr>
      </w:pPr>
    </w:p>
    <w:p w14:paraId="1A9CCCA5" w14:textId="77777777" w:rsidR="0085401F" w:rsidRPr="0085401F" w:rsidRDefault="0085401F" w:rsidP="0078288C">
      <w:pPr>
        <w:rPr>
          <w:lang w:val="pt-BR"/>
        </w:rPr>
      </w:pPr>
    </w:p>
    <w:p w14:paraId="2E344570" w14:textId="77777777" w:rsidR="00C9092E" w:rsidRPr="0085401F" w:rsidRDefault="00C9092E" w:rsidP="0078288C">
      <w:pPr>
        <w:ind w:firstLine="0"/>
        <w:rPr>
          <w:lang w:val="pt-BR"/>
        </w:rPr>
      </w:pPr>
    </w:p>
    <w:p w14:paraId="01493FC2" w14:textId="7563ADB1" w:rsidR="00BB1AE0" w:rsidRPr="0078288C" w:rsidRDefault="00BB1AE0" w:rsidP="00BB1AE0">
      <w:pPr>
        <w:pStyle w:val="Ttulo2"/>
        <w:numPr>
          <w:ilvl w:val="0"/>
          <w:numId w:val="0"/>
        </w:numPr>
      </w:pPr>
      <w:bookmarkStart w:id="107" w:name="_Toc469341446"/>
      <w:r>
        <w:lastRenderedPageBreak/>
        <w:t>A.4</w:t>
      </w:r>
      <w:r w:rsidRPr="0078288C">
        <w:t xml:space="preserve"> </w:t>
      </w:r>
      <w:r>
        <w:t>Arduino Mega</w:t>
      </w:r>
      <w:r w:rsidRPr="0078288C">
        <w:t xml:space="preserve">  </w:t>
      </w:r>
      <w:r>
        <w:t>2560</w:t>
      </w:r>
      <w:bookmarkEnd w:id="107"/>
    </w:p>
    <w:p w14:paraId="308799C1" w14:textId="77777777" w:rsidR="00BB1AE0" w:rsidRDefault="00BB1AE0" w:rsidP="00A05666">
      <w:pPr>
        <w:ind w:firstLine="0"/>
        <w:jc w:val="center"/>
        <w:rPr>
          <w:lang w:val="pt-BR"/>
        </w:rPr>
      </w:pPr>
    </w:p>
    <w:p w14:paraId="0F183D29" w14:textId="7CE9C7C6" w:rsidR="00A05666" w:rsidRDefault="00BB1AE0" w:rsidP="00A05666">
      <w:pPr>
        <w:ind w:firstLine="0"/>
        <w:jc w:val="center"/>
        <w:rPr>
          <w:lang w:val="pt-BR"/>
        </w:rPr>
      </w:pPr>
      <w:r>
        <w:rPr>
          <w:noProof/>
          <w:lang w:val="es-ES" w:eastAsia="es-ES"/>
        </w:rPr>
        <w:drawing>
          <wp:inline distT="0" distB="0" distL="0" distR="0" wp14:anchorId="2FA1F63C" wp14:editId="737026A6">
            <wp:extent cx="4803067" cy="5438899"/>
            <wp:effectExtent l="0" t="0" r="0" b="0"/>
            <wp:docPr id="29" name="Imagen 29" descr="Resultado de imagen para arduino mega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rduino mega pins"/>
                    <pic:cNvPicPr>
                      <a:picLocks noChangeAspect="1" noChangeArrowheads="1"/>
                    </pic:cNvPicPr>
                  </pic:nvPicPr>
                  <pic:blipFill rotWithShape="1">
                    <a:blip r:embed="rId81">
                      <a:extLst>
                        <a:ext uri="{28A0092B-C50C-407E-A947-70E740481C1C}">
                          <a14:useLocalDpi xmlns:a14="http://schemas.microsoft.com/office/drawing/2010/main" val="0"/>
                        </a:ext>
                      </a:extLst>
                    </a:blip>
                    <a:srcRect t="3079"/>
                    <a:stretch/>
                  </pic:blipFill>
                  <pic:spPr bwMode="auto">
                    <a:xfrm>
                      <a:off x="0" y="0"/>
                      <a:ext cx="4814791" cy="5452175"/>
                    </a:xfrm>
                    <a:prstGeom prst="rect">
                      <a:avLst/>
                    </a:prstGeom>
                    <a:noFill/>
                    <a:ln>
                      <a:noFill/>
                    </a:ln>
                    <a:extLst>
                      <a:ext uri="{53640926-AAD7-44D8-BBD7-CCE9431645EC}">
                        <a14:shadowObscured xmlns:a14="http://schemas.microsoft.com/office/drawing/2010/main"/>
                      </a:ext>
                    </a:extLst>
                  </pic:spPr>
                </pic:pic>
              </a:graphicData>
            </a:graphic>
          </wp:inline>
        </w:drawing>
      </w:r>
    </w:p>
    <w:p w14:paraId="1FC70B88" w14:textId="18AE64F4" w:rsidR="00BB1AE0" w:rsidRDefault="00BB1AE0" w:rsidP="00BB1AE0">
      <w:pPr>
        <w:pStyle w:val="Sinespaciado"/>
        <w:ind w:firstLine="0"/>
        <w:jc w:val="center"/>
      </w:pPr>
      <w:r>
        <w:t>Figura A.4 Arduino Mega y disponibilidad de pines</w:t>
      </w:r>
    </w:p>
    <w:p w14:paraId="651989C4" w14:textId="2E789B8C" w:rsidR="00BB1AE0" w:rsidRDefault="00963AF9" w:rsidP="00963AF9">
      <w:pPr>
        <w:tabs>
          <w:tab w:val="left" w:pos="5124"/>
        </w:tabs>
        <w:ind w:firstLine="0"/>
        <w:jc w:val="left"/>
        <w:rPr>
          <w:lang w:val="es-ES"/>
        </w:rPr>
      </w:pPr>
      <w:r>
        <w:rPr>
          <w:lang w:val="es-ES"/>
        </w:rPr>
        <w:tab/>
      </w:r>
    </w:p>
    <w:p w14:paraId="1AFCF6A9" w14:textId="77777777" w:rsidR="00D974FC" w:rsidRDefault="00D974FC" w:rsidP="00A05666">
      <w:pPr>
        <w:ind w:firstLine="0"/>
        <w:jc w:val="center"/>
        <w:rPr>
          <w:lang w:val="es-ES"/>
        </w:rPr>
      </w:pPr>
    </w:p>
    <w:p w14:paraId="758F7F04" w14:textId="77777777" w:rsidR="00D974FC" w:rsidRDefault="00D974FC" w:rsidP="00A05666">
      <w:pPr>
        <w:ind w:firstLine="0"/>
        <w:jc w:val="center"/>
        <w:rPr>
          <w:lang w:val="es-ES"/>
        </w:rPr>
      </w:pPr>
    </w:p>
    <w:p w14:paraId="7442BEE1" w14:textId="1B5DF238" w:rsidR="00D974FC" w:rsidRDefault="00D974FC" w:rsidP="00D974FC">
      <w:pPr>
        <w:pStyle w:val="Ttulo2"/>
        <w:numPr>
          <w:ilvl w:val="0"/>
          <w:numId w:val="0"/>
        </w:numPr>
      </w:pPr>
      <w:bookmarkStart w:id="108" w:name="_Toc469341447"/>
      <w:r>
        <w:lastRenderedPageBreak/>
        <w:t>A.5</w:t>
      </w:r>
      <w:r w:rsidRPr="0078288C">
        <w:t xml:space="preserve"> </w:t>
      </w:r>
      <w:r>
        <w:t>Módulo LM2596</w:t>
      </w:r>
      <w:bookmarkEnd w:id="108"/>
    </w:p>
    <w:p w14:paraId="1D08C38D" w14:textId="1BCDCBE4" w:rsidR="00D974FC" w:rsidRDefault="002504CD" w:rsidP="00DE1B2B">
      <w:pPr>
        <w:rPr>
          <w:lang w:val="es-ES"/>
        </w:rPr>
      </w:pPr>
      <w:r>
        <w:rPr>
          <w:lang w:val="es-ES"/>
        </w:rPr>
        <w:t>En la tabla A.8</w:t>
      </w:r>
      <w:r w:rsidR="00DE1B2B">
        <w:rPr>
          <w:lang w:val="es-ES"/>
        </w:rPr>
        <w:t xml:space="preserve"> se observan las condiciones de funcionamiento del módulo.</w:t>
      </w:r>
    </w:p>
    <w:p w14:paraId="4E52495D" w14:textId="3098EC0C" w:rsidR="00DE1B2B" w:rsidRDefault="002504CD" w:rsidP="00DE1B2B">
      <w:pPr>
        <w:pStyle w:val="Sinespaciado"/>
        <w:ind w:firstLine="0"/>
        <w:jc w:val="center"/>
      </w:pPr>
      <w:r>
        <w:t>Tabla A.8</w:t>
      </w:r>
      <w:r w:rsidR="00DE1B2B">
        <w:t xml:space="preserve"> Especificaciones eléctricas módulo LM2596</w:t>
      </w:r>
    </w:p>
    <w:p w14:paraId="415D15CA" w14:textId="4B3A79D6" w:rsidR="00D974FC" w:rsidRDefault="00DE1B2B" w:rsidP="00A05666">
      <w:pPr>
        <w:ind w:firstLine="0"/>
        <w:jc w:val="center"/>
        <w:rPr>
          <w:lang w:val="es-ES"/>
        </w:rPr>
      </w:pPr>
      <w:r>
        <w:rPr>
          <w:noProof/>
          <w:lang w:val="es-ES" w:eastAsia="es-ES"/>
        </w:rPr>
        <w:drawing>
          <wp:inline distT="0" distB="0" distL="0" distR="0" wp14:anchorId="1D60D246" wp14:editId="50C131F0">
            <wp:extent cx="5653810" cy="1189990"/>
            <wp:effectExtent l="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0057" t="44480" r="7913" b="28554"/>
                    <a:stretch/>
                  </pic:blipFill>
                  <pic:spPr bwMode="auto">
                    <a:xfrm>
                      <a:off x="0" y="0"/>
                      <a:ext cx="5711221" cy="1202074"/>
                    </a:xfrm>
                    <a:prstGeom prst="rect">
                      <a:avLst/>
                    </a:prstGeom>
                    <a:ln>
                      <a:noFill/>
                    </a:ln>
                    <a:extLst>
                      <a:ext uri="{53640926-AAD7-44D8-BBD7-CCE9431645EC}">
                        <a14:shadowObscured xmlns:a14="http://schemas.microsoft.com/office/drawing/2010/main"/>
                      </a:ext>
                    </a:extLst>
                  </pic:spPr>
                </pic:pic>
              </a:graphicData>
            </a:graphic>
          </wp:inline>
        </w:drawing>
      </w:r>
    </w:p>
    <w:p w14:paraId="2B19D055" w14:textId="24A7A1AB" w:rsidR="00D974FC" w:rsidRDefault="00D974FC" w:rsidP="00963AF9">
      <w:pPr>
        <w:ind w:firstLine="0"/>
        <w:jc w:val="center"/>
        <w:rPr>
          <w:lang w:val="es-ES"/>
        </w:rPr>
      </w:pPr>
      <w:r>
        <w:rPr>
          <w:noProof/>
          <w:lang w:val="es-ES" w:eastAsia="es-ES"/>
        </w:rPr>
        <w:drawing>
          <wp:inline distT="0" distB="0" distL="0" distR="0" wp14:anchorId="4DF1F0E4" wp14:editId="106E6B31">
            <wp:extent cx="4710985" cy="226123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31716" t="27914" r="19660" b="30575"/>
                    <a:stretch/>
                  </pic:blipFill>
                  <pic:spPr bwMode="auto">
                    <a:xfrm>
                      <a:off x="0" y="0"/>
                      <a:ext cx="4722214" cy="2266625"/>
                    </a:xfrm>
                    <a:prstGeom prst="rect">
                      <a:avLst/>
                    </a:prstGeom>
                    <a:ln>
                      <a:noFill/>
                    </a:ln>
                    <a:extLst>
                      <a:ext uri="{53640926-AAD7-44D8-BBD7-CCE9431645EC}">
                        <a14:shadowObscured xmlns:a14="http://schemas.microsoft.com/office/drawing/2010/main"/>
                      </a:ext>
                    </a:extLst>
                  </pic:spPr>
                </pic:pic>
              </a:graphicData>
            </a:graphic>
          </wp:inline>
        </w:drawing>
      </w:r>
    </w:p>
    <w:p w14:paraId="27BD6404" w14:textId="6957039F" w:rsidR="00963AF9" w:rsidRPr="000402D7" w:rsidRDefault="002504CD" w:rsidP="00963AF9">
      <w:pPr>
        <w:pStyle w:val="Sinespaciado"/>
        <w:ind w:firstLine="0"/>
        <w:jc w:val="center"/>
        <w:rPr>
          <w:lang w:val="es-ES"/>
        </w:rPr>
      </w:pPr>
      <w:r w:rsidRPr="000402D7">
        <w:rPr>
          <w:lang w:val="es-ES"/>
        </w:rPr>
        <w:t>Figura A.5</w:t>
      </w:r>
      <w:r w:rsidR="00963AF9" w:rsidRPr="000402D7">
        <w:rPr>
          <w:lang w:val="es-ES"/>
        </w:rPr>
        <w:t xml:space="preserve"> Circuito módulo LM2596</w:t>
      </w:r>
    </w:p>
    <w:p w14:paraId="4A7C906C" w14:textId="77777777" w:rsidR="00963AF9" w:rsidRPr="000402D7" w:rsidRDefault="00963AF9" w:rsidP="00A05666">
      <w:pPr>
        <w:ind w:firstLine="0"/>
        <w:jc w:val="center"/>
        <w:rPr>
          <w:lang w:val="es-ES"/>
        </w:rPr>
      </w:pPr>
    </w:p>
    <w:p w14:paraId="103B140B" w14:textId="1BEB82F8" w:rsidR="00963AF9" w:rsidRPr="00963AF9" w:rsidRDefault="00F47AEB"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
          <m:dPr>
            <m:ctrlPr>
              <w:rPr>
                <w:rFonts w:ascii="Cambria Math" w:hAnsi="Cambria Math"/>
                <w:i/>
                <w:sz w:val="24"/>
                <w:szCs w:val="24"/>
              </w:rPr>
            </m:ctrlPr>
          </m:dPr>
          <m:e>
            <m:r>
              <w:rPr>
                <w:rFonts w:ascii="Cambria Math" w:hAnsi="Cambria Math"/>
                <w:sz w:val="24"/>
                <w:szCs w:val="24"/>
              </w:rPr>
              <m:t xml:space="preserve">1+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en>
            </m:f>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w:t>
      </w:r>
      <w:r w:rsidR="00963AF9" w:rsidRPr="00963AF9">
        <w:rPr>
          <w:sz w:val="24"/>
          <w:szCs w:val="24"/>
        </w:rPr>
        <w:fldChar w:fldCharType="begin"/>
      </w:r>
      <w:r w:rsidR="00963AF9" w:rsidRPr="00963AF9">
        <w:rPr>
          <w:sz w:val="24"/>
          <w:szCs w:val="24"/>
        </w:rPr>
        <w:instrText xml:space="preserve"> SEQ Ecuación \* ARABIC \s 1 </w:instrText>
      </w:r>
      <w:r w:rsidR="00963AF9" w:rsidRPr="00963AF9">
        <w:rPr>
          <w:sz w:val="24"/>
          <w:szCs w:val="24"/>
        </w:rPr>
        <w:fldChar w:fldCharType="separate"/>
      </w:r>
      <w:r w:rsidR="00963AF9" w:rsidRPr="00963AF9">
        <w:rPr>
          <w:noProof/>
          <w:sz w:val="24"/>
          <w:szCs w:val="24"/>
        </w:rPr>
        <w:t>1</w:t>
      </w:r>
      <w:r w:rsidR="00963AF9" w:rsidRPr="00963AF9">
        <w:rPr>
          <w:sz w:val="24"/>
          <w:szCs w:val="24"/>
        </w:rPr>
        <w:fldChar w:fldCharType="end"/>
      </w:r>
    </w:p>
    <w:p w14:paraId="2513900C" w14:textId="1EFD64B8" w:rsidR="00963AF9" w:rsidRPr="00963AF9" w:rsidRDefault="00963AF9" w:rsidP="00963AF9">
      <w:r w:rsidRPr="00963AF9">
        <w:t xml:space="preserve">Donde </w:t>
      </w:r>
      <w:r w:rsidRPr="00963AF9">
        <w:rPr>
          <w:i/>
        </w:rPr>
        <w:t>V</w:t>
      </w:r>
      <w:r w:rsidRPr="00963AF9">
        <w:rPr>
          <w:i/>
          <w:vertAlign w:val="subscript"/>
        </w:rPr>
        <w:t>REF</w:t>
      </w:r>
      <w:r w:rsidRPr="00963AF9">
        <w:t xml:space="preserve"> = 1.23 [V]</w:t>
      </w:r>
    </w:p>
    <w:p w14:paraId="193859E4" w14:textId="029C51E0" w:rsidR="00963AF9" w:rsidRPr="00963AF9" w:rsidRDefault="00F47AEB"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 xml:space="preserve">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en>
            </m:f>
            <m:r>
              <w:rPr>
                <w:rFonts w:ascii="Cambria Math" w:hAnsi="Cambria Math"/>
                <w:sz w:val="24"/>
                <w:szCs w:val="24"/>
              </w:rPr>
              <m:t>-1</m:t>
            </m:r>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2</w:t>
      </w:r>
    </w:p>
    <w:p w14:paraId="23A0D826" w14:textId="01B3A4C5" w:rsidR="00963AF9" w:rsidRDefault="00963AF9" w:rsidP="00963AF9">
      <w:r w:rsidRPr="00963AF9">
        <w:t>Seleccionar R</w:t>
      </w:r>
      <w:r w:rsidRPr="00963AF9">
        <w:rPr>
          <w:vertAlign w:val="subscript"/>
        </w:rPr>
        <w:t xml:space="preserve">1 </w:t>
      </w:r>
      <w:r w:rsidRPr="00963AF9">
        <w:t xml:space="preserve"> próximo a 1 [K</w:t>
      </w:r>
      <w:r w:rsidRPr="00963AF9">
        <w:rPr>
          <w:rFonts w:cs="Arial"/>
        </w:rPr>
        <w:t>Ω</w:t>
      </w:r>
      <w:r w:rsidRPr="00963AF9">
        <w:t xml:space="preserve">] y con una tolerancia </w:t>
      </w:r>
      <w:r w:rsidR="00DE1B2B">
        <w:t>de</w:t>
      </w:r>
      <w:r w:rsidRPr="00963AF9">
        <w:t xml:space="preserve"> 1% para mejor </w:t>
      </w:r>
      <w:r w:rsidR="00DE1B2B" w:rsidRPr="00963AF9">
        <w:t>estabilidad</w:t>
      </w:r>
      <w:r w:rsidR="00DE1B2B">
        <w:t>.</w:t>
      </w:r>
    </w:p>
    <w:p w14:paraId="4A32E532" w14:textId="77777777" w:rsidR="002504CD" w:rsidRPr="00963AF9" w:rsidRDefault="002504CD" w:rsidP="00963AF9"/>
    <w:p w14:paraId="6DF77058" w14:textId="7DF476C5" w:rsidR="005E4A2A" w:rsidRDefault="005E4A2A" w:rsidP="005E4A2A">
      <w:pPr>
        <w:pStyle w:val="Ttulo2"/>
        <w:numPr>
          <w:ilvl w:val="0"/>
          <w:numId w:val="0"/>
        </w:numPr>
      </w:pPr>
      <w:bookmarkStart w:id="109" w:name="_Toc469341448"/>
      <w:r>
        <w:lastRenderedPageBreak/>
        <w:t>A.6 Transistor BC548</w:t>
      </w:r>
      <w:bookmarkEnd w:id="109"/>
    </w:p>
    <w:p w14:paraId="4822DE46" w14:textId="49A85827" w:rsidR="005E4A2A" w:rsidRDefault="008622E4" w:rsidP="002504CD">
      <w:pPr>
        <w:ind w:firstLine="0"/>
        <w:jc w:val="center"/>
      </w:pPr>
      <w:r>
        <w:rPr>
          <w:noProof/>
          <w:lang w:val="es-ES" w:eastAsia="es-ES"/>
        </w:rPr>
        <w:drawing>
          <wp:inline distT="0" distB="0" distL="0" distR="0" wp14:anchorId="441CBBD4" wp14:editId="0A30C1DC">
            <wp:extent cx="3157660" cy="2142698"/>
            <wp:effectExtent l="0" t="0" r="508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63943" cy="2146961"/>
                    </a:xfrm>
                    <a:prstGeom prst="rect">
                      <a:avLst/>
                    </a:prstGeom>
                    <a:noFill/>
                    <a:ln>
                      <a:noFill/>
                    </a:ln>
                  </pic:spPr>
                </pic:pic>
              </a:graphicData>
            </a:graphic>
          </wp:inline>
        </w:drawing>
      </w:r>
    </w:p>
    <w:p w14:paraId="172CBFE1" w14:textId="1D68A997" w:rsidR="002504CD" w:rsidRPr="002504CD" w:rsidRDefault="002504CD" w:rsidP="002504CD">
      <w:pPr>
        <w:pStyle w:val="Sinespaciado"/>
        <w:ind w:firstLine="0"/>
        <w:jc w:val="center"/>
        <w:rPr>
          <w:lang w:val="pt-BR"/>
        </w:rPr>
      </w:pPr>
      <w:r>
        <w:rPr>
          <w:lang w:val="pt-BR"/>
        </w:rPr>
        <w:t>Figura A.6</w:t>
      </w:r>
      <w:r w:rsidRPr="002504CD">
        <w:rPr>
          <w:lang w:val="pt-BR"/>
        </w:rPr>
        <w:t xml:space="preserve"> Circuito módulo LM2596</w:t>
      </w:r>
    </w:p>
    <w:p w14:paraId="1D8F815D" w14:textId="77777777" w:rsidR="002504CD" w:rsidRPr="002504CD" w:rsidRDefault="002504CD" w:rsidP="008622E4">
      <w:pPr>
        <w:ind w:firstLine="0"/>
        <w:rPr>
          <w:lang w:val="pt-BR"/>
        </w:rPr>
      </w:pPr>
    </w:p>
    <w:p w14:paraId="505DAAD0" w14:textId="2DEAA53B" w:rsidR="002504CD" w:rsidRDefault="002504CD" w:rsidP="002504CD">
      <w:pPr>
        <w:pStyle w:val="Sinespaciado"/>
        <w:ind w:firstLine="0"/>
        <w:jc w:val="center"/>
      </w:pPr>
      <w:r>
        <w:t>Tabla A.9 Especificaciones eléctricas transistor BC548</w:t>
      </w:r>
    </w:p>
    <w:tbl>
      <w:tblPr>
        <w:tblStyle w:val="Tablaconcuadrcula"/>
        <w:tblW w:w="0" w:type="auto"/>
        <w:jc w:val="center"/>
        <w:tblLook w:val="04A0" w:firstRow="1" w:lastRow="0" w:firstColumn="1" w:lastColumn="0" w:noHBand="0" w:noVBand="1"/>
      </w:tblPr>
      <w:tblGrid>
        <w:gridCol w:w="3511"/>
        <w:gridCol w:w="1097"/>
        <w:gridCol w:w="777"/>
        <w:gridCol w:w="977"/>
      </w:tblGrid>
      <w:tr w:rsidR="004732F0" w14:paraId="55A649D3" w14:textId="77777777" w:rsidTr="004732F0">
        <w:trPr>
          <w:trHeight w:val="680"/>
          <w:jc w:val="center"/>
        </w:trPr>
        <w:tc>
          <w:tcPr>
            <w:tcW w:w="0" w:type="auto"/>
            <w:vAlign w:val="center"/>
          </w:tcPr>
          <w:p w14:paraId="388AE7F4" w14:textId="4B650518" w:rsidR="004732F0" w:rsidRDefault="00B50317" w:rsidP="004732F0">
            <w:pPr>
              <w:spacing w:after="0"/>
              <w:ind w:firstLine="0"/>
              <w:jc w:val="left"/>
            </w:pPr>
            <w:r>
              <w:t xml:space="preserve">Descripción </w:t>
            </w:r>
          </w:p>
        </w:tc>
        <w:tc>
          <w:tcPr>
            <w:tcW w:w="0" w:type="auto"/>
            <w:vAlign w:val="center"/>
          </w:tcPr>
          <w:p w14:paraId="0E42A63C" w14:textId="05BFACC3" w:rsidR="004732F0" w:rsidRDefault="004732F0" w:rsidP="004732F0">
            <w:pPr>
              <w:spacing w:after="0"/>
              <w:ind w:firstLine="0"/>
              <w:jc w:val="center"/>
            </w:pPr>
            <w:r>
              <w:t>Símbolo</w:t>
            </w:r>
          </w:p>
        </w:tc>
        <w:tc>
          <w:tcPr>
            <w:tcW w:w="0" w:type="auto"/>
            <w:vAlign w:val="center"/>
          </w:tcPr>
          <w:p w14:paraId="43F13B2E" w14:textId="0C8AD4F4" w:rsidR="004732F0" w:rsidRDefault="004732F0" w:rsidP="004732F0">
            <w:pPr>
              <w:spacing w:after="0"/>
              <w:ind w:firstLine="0"/>
              <w:jc w:val="center"/>
            </w:pPr>
            <w:r>
              <w:t>Valor</w:t>
            </w:r>
          </w:p>
        </w:tc>
        <w:tc>
          <w:tcPr>
            <w:tcW w:w="0" w:type="auto"/>
            <w:vAlign w:val="center"/>
          </w:tcPr>
          <w:p w14:paraId="18782EC0" w14:textId="1656FD4C" w:rsidR="004732F0" w:rsidRDefault="004732F0" w:rsidP="004732F0">
            <w:pPr>
              <w:spacing w:after="0"/>
              <w:ind w:firstLine="0"/>
              <w:jc w:val="center"/>
            </w:pPr>
            <w:r>
              <w:t>Unidad</w:t>
            </w:r>
          </w:p>
        </w:tc>
      </w:tr>
      <w:tr w:rsidR="004732F0" w14:paraId="0F4BDB0C" w14:textId="77777777" w:rsidTr="004732F0">
        <w:trPr>
          <w:trHeight w:val="680"/>
          <w:jc w:val="center"/>
        </w:trPr>
        <w:tc>
          <w:tcPr>
            <w:tcW w:w="0" w:type="auto"/>
            <w:vAlign w:val="center"/>
          </w:tcPr>
          <w:p w14:paraId="676B07D4" w14:textId="6BAF308E" w:rsidR="004732F0" w:rsidRDefault="004732F0" w:rsidP="004732F0">
            <w:pPr>
              <w:spacing w:after="0"/>
              <w:ind w:firstLine="0"/>
              <w:jc w:val="left"/>
            </w:pPr>
            <w:r>
              <w:t>Voltaje colector-emisor</w:t>
            </w:r>
          </w:p>
        </w:tc>
        <w:tc>
          <w:tcPr>
            <w:tcW w:w="0" w:type="auto"/>
            <w:vAlign w:val="center"/>
          </w:tcPr>
          <w:p w14:paraId="6AE494D1" w14:textId="14CBFE3F" w:rsidR="004732F0" w:rsidRPr="004732F0" w:rsidRDefault="004732F0" w:rsidP="004732F0">
            <w:pPr>
              <w:spacing w:after="0"/>
              <w:ind w:firstLine="0"/>
              <w:jc w:val="center"/>
              <w:rPr>
                <w:vertAlign w:val="subscript"/>
              </w:rPr>
            </w:pPr>
            <w:r>
              <w:t>V</w:t>
            </w:r>
            <w:r>
              <w:rPr>
                <w:vertAlign w:val="subscript"/>
              </w:rPr>
              <w:t>CEO</w:t>
            </w:r>
          </w:p>
        </w:tc>
        <w:tc>
          <w:tcPr>
            <w:tcW w:w="0" w:type="auto"/>
            <w:vAlign w:val="center"/>
          </w:tcPr>
          <w:p w14:paraId="10184A9A" w14:textId="2DEFFDB3" w:rsidR="004732F0" w:rsidRDefault="004732F0" w:rsidP="004732F0">
            <w:pPr>
              <w:spacing w:after="0"/>
              <w:ind w:firstLine="0"/>
              <w:jc w:val="center"/>
            </w:pPr>
            <w:r>
              <w:t>30</w:t>
            </w:r>
          </w:p>
        </w:tc>
        <w:tc>
          <w:tcPr>
            <w:tcW w:w="0" w:type="auto"/>
            <w:vAlign w:val="center"/>
          </w:tcPr>
          <w:p w14:paraId="0EF2AFB8" w14:textId="1716B334" w:rsidR="004732F0" w:rsidRDefault="004732F0" w:rsidP="004732F0">
            <w:pPr>
              <w:spacing w:after="0"/>
              <w:ind w:firstLine="0"/>
              <w:jc w:val="center"/>
            </w:pPr>
            <w:r>
              <w:t>Vdc</w:t>
            </w:r>
          </w:p>
        </w:tc>
      </w:tr>
      <w:tr w:rsidR="004732F0" w14:paraId="3D641235" w14:textId="77777777" w:rsidTr="004732F0">
        <w:trPr>
          <w:trHeight w:val="680"/>
          <w:jc w:val="center"/>
        </w:trPr>
        <w:tc>
          <w:tcPr>
            <w:tcW w:w="0" w:type="auto"/>
            <w:vAlign w:val="center"/>
          </w:tcPr>
          <w:p w14:paraId="6C1F0D7C" w14:textId="3C17E0E4" w:rsidR="004732F0" w:rsidRDefault="004732F0" w:rsidP="004732F0">
            <w:pPr>
              <w:spacing w:after="0"/>
              <w:ind w:firstLine="0"/>
              <w:jc w:val="left"/>
            </w:pPr>
            <w:r>
              <w:t>Voltaje colector-base</w:t>
            </w:r>
          </w:p>
        </w:tc>
        <w:tc>
          <w:tcPr>
            <w:tcW w:w="0" w:type="auto"/>
            <w:vAlign w:val="center"/>
          </w:tcPr>
          <w:p w14:paraId="24BB53B6" w14:textId="2E89E84D" w:rsidR="004732F0" w:rsidRPr="004732F0" w:rsidRDefault="004732F0" w:rsidP="004732F0">
            <w:pPr>
              <w:spacing w:after="0"/>
              <w:ind w:firstLine="0"/>
              <w:jc w:val="center"/>
              <w:rPr>
                <w:vertAlign w:val="subscript"/>
              </w:rPr>
            </w:pPr>
            <w:r>
              <w:t>V</w:t>
            </w:r>
            <w:r>
              <w:rPr>
                <w:vertAlign w:val="subscript"/>
              </w:rPr>
              <w:t>CBO</w:t>
            </w:r>
          </w:p>
        </w:tc>
        <w:tc>
          <w:tcPr>
            <w:tcW w:w="0" w:type="auto"/>
            <w:vAlign w:val="center"/>
          </w:tcPr>
          <w:p w14:paraId="7E553BBD" w14:textId="5E2DF921" w:rsidR="004732F0" w:rsidRDefault="004732F0" w:rsidP="004732F0">
            <w:pPr>
              <w:spacing w:after="0"/>
              <w:ind w:firstLine="0"/>
              <w:jc w:val="center"/>
            </w:pPr>
            <w:r>
              <w:t>30</w:t>
            </w:r>
          </w:p>
        </w:tc>
        <w:tc>
          <w:tcPr>
            <w:tcW w:w="0" w:type="auto"/>
            <w:vAlign w:val="center"/>
          </w:tcPr>
          <w:p w14:paraId="26E1BEDE" w14:textId="6B7E1A11" w:rsidR="004732F0" w:rsidRDefault="004732F0" w:rsidP="004732F0">
            <w:pPr>
              <w:spacing w:after="0"/>
              <w:ind w:firstLine="0"/>
              <w:jc w:val="center"/>
            </w:pPr>
            <w:r>
              <w:t>Vdc</w:t>
            </w:r>
          </w:p>
        </w:tc>
      </w:tr>
      <w:tr w:rsidR="004732F0" w14:paraId="3E971DB7" w14:textId="77777777" w:rsidTr="004732F0">
        <w:trPr>
          <w:trHeight w:val="680"/>
          <w:jc w:val="center"/>
        </w:trPr>
        <w:tc>
          <w:tcPr>
            <w:tcW w:w="0" w:type="auto"/>
            <w:vAlign w:val="center"/>
          </w:tcPr>
          <w:p w14:paraId="431B40A3" w14:textId="68C12BFF" w:rsidR="004732F0" w:rsidRDefault="004732F0" w:rsidP="004732F0">
            <w:pPr>
              <w:spacing w:after="0"/>
              <w:ind w:firstLine="0"/>
              <w:jc w:val="left"/>
            </w:pPr>
            <w:r>
              <w:t>Voltaje emisor-base</w:t>
            </w:r>
          </w:p>
        </w:tc>
        <w:tc>
          <w:tcPr>
            <w:tcW w:w="0" w:type="auto"/>
            <w:vAlign w:val="center"/>
          </w:tcPr>
          <w:p w14:paraId="7B3333C5" w14:textId="0101C200" w:rsidR="004732F0" w:rsidRPr="004732F0" w:rsidRDefault="004732F0" w:rsidP="004732F0">
            <w:pPr>
              <w:spacing w:after="0"/>
              <w:ind w:firstLine="0"/>
              <w:jc w:val="center"/>
              <w:rPr>
                <w:vertAlign w:val="subscript"/>
              </w:rPr>
            </w:pPr>
            <w:r>
              <w:t>V</w:t>
            </w:r>
            <w:r>
              <w:rPr>
                <w:vertAlign w:val="subscript"/>
              </w:rPr>
              <w:t>EBO</w:t>
            </w:r>
          </w:p>
        </w:tc>
        <w:tc>
          <w:tcPr>
            <w:tcW w:w="0" w:type="auto"/>
            <w:vAlign w:val="center"/>
          </w:tcPr>
          <w:p w14:paraId="078B8EB3" w14:textId="41873619" w:rsidR="004732F0" w:rsidRDefault="004732F0" w:rsidP="004732F0">
            <w:pPr>
              <w:spacing w:after="0"/>
              <w:ind w:firstLine="0"/>
              <w:jc w:val="center"/>
            </w:pPr>
            <w:r>
              <w:t>6.0</w:t>
            </w:r>
          </w:p>
        </w:tc>
        <w:tc>
          <w:tcPr>
            <w:tcW w:w="0" w:type="auto"/>
            <w:vAlign w:val="center"/>
          </w:tcPr>
          <w:p w14:paraId="0FEE2892" w14:textId="5F7091D3" w:rsidR="004732F0" w:rsidRDefault="004732F0" w:rsidP="004732F0">
            <w:pPr>
              <w:spacing w:after="0"/>
              <w:ind w:firstLine="0"/>
              <w:jc w:val="center"/>
            </w:pPr>
            <w:r>
              <w:t>Vdc</w:t>
            </w:r>
          </w:p>
        </w:tc>
      </w:tr>
      <w:tr w:rsidR="004732F0" w14:paraId="22B9285F" w14:textId="77777777" w:rsidTr="004732F0">
        <w:trPr>
          <w:trHeight w:val="680"/>
          <w:jc w:val="center"/>
        </w:trPr>
        <w:tc>
          <w:tcPr>
            <w:tcW w:w="0" w:type="auto"/>
            <w:vAlign w:val="center"/>
          </w:tcPr>
          <w:p w14:paraId="465BC38E" w14:textId="52460DBD" w:rsidR="004732F0" w:rsidRDefault="004732F0" w:rsidP="004732F0">
            <w:pPr>
              <w:spacing w:after="0"/>
              <w:ind w:firstLine="0"/>
              <w:jc w:val="left"/>
            </w:pPr>
            <w:r>
              <w:t>Corriente colector</w:t>
            </w:r>
          </w:p>
        </w:tc>
        <w:tc>
          <w:tcPr>
            <w:tcW w:w="0" w:type="auto"/>
            <w:vAlign w:val="center"/>
          </w:tcPr>
          <w:p w14:paraId="5F1D88C3" w14:textId="27FA5B33" w:rsidR="004732F0" w:rsidRPr="004732F0" w:rsidRDefault="004732F0" w:rsidP="004732F0">
            <w:pPr>
              <w:spacing w:after="0"/>
              <w:ind w:firstLine="0"/>
              <w:jc w:val="center"/>
              <w:rPr>
                <w:vertAlign w:val="subscript"/>
              </w:rPr>
            </w:pPr>
            <w:r>
              <w:t>I</w:t>
            </w:r>
            <w:r>
              <w:rPr>
                <w:vertAlign w:val="subscript"/>
              </w:rPr>
              <w:t>C</w:t>
            </w:r>
          </w:p>
        </w:tc>
        <w:tc>
          <w:tcPr>
            <w:tcW w:w="0" w:type="auto"/>
            <w:vAlign w:val="center"/>
          </w:tcPr>
          <w:p w14:paraId="496A02C4" w14:textId="765612D6" w:rsidR="004732F0" w:rsidRDefault="004732F0" w:rsidP="004732F0">
            <w:pPr>
              <w:spacing w:after="0"/>
              <w:ind w:firstLine="0"/>
              <w:jc w:val="center"/>
            </w:pPr>
            <w:r>
              <w:t>100</w:t>
            </w:r>
          </w:p>
        </w:tc>
        <w:tc>
          <w:tcPr>
            <w:tcW w:w="0" w:type="auto"/>
            <w:vAlign w:val="center"/>
          </w:tcPr>
          <w:p w14:paraId="02F8ED6D" w14:textId="1C60CCB4" w:rsidR="004732F0" w:rsidRDefault="004732F0" w:rsidP="004732F0">
            <w:pPr>
              <w:spacing w:after="0"/>
              <w:ind w:firstLine="0"/>
              <w:jc w:val="center"/>
            </w:pPr>
            <w:r>
              <w:t>mAdc</w:t>
            </w:r>
          </w:p>
        </w:tc>
      </w:tr>
      <w:tr w:rsidR="004732F0" w14:paraId="4A14C5C5" w14:textId="77777777" w:rsidTr="004732F0">
        <w:trPr>
          <w:trHeight w:val="680"/>
          <w:jc w:val="center"/>
        </w:trPr>
        <w:tc>
          <w:tcPr>
            <w:tcW w:w="0" w:type="auto"/>
            <w:vAlign w:val="center"/>
          </w:tcPr>
          <w:p w14:paraId="52098280" w14:textId="687F76D0" w:rsidR="004732F0" w:rsidRDefault="004732F0" w:rsidP="004732F0">
            <w:pPr>
              <w:spacing w:after="0"/>
              <w:ind w:firstLine="0"/>
              <w:jc w:val="left"/>
            </w:pPr>
            <w:r>
              <w:t>Voltaje saturación base-emisor</w:t>
            </w:r>
          </w:p>
        </w:tc>
        <w:tc>
          <w:tcPr>
            <w:tcW w:w="0" w:type="auto"/>
            <w:vAlign w:val="center"/>
          </w:tcPr>
          <w:p w14:paraId="51E03ED1" w14:textId="3B0D1899" w:rsidR="004732F0" w:rsidRPr="004732F0" w:rsidRDefault="004732F0" w:rsidP="004732F0">
            <w:pPr>
              <w:spacing w:after="0"/>
              <w:ind w:firstLine="0"/>
              <w:jc w:val="center"/>
              <w:rPr>
                <w:vertAlign w:val="subscript"/>
              </w:rPr>
            </w:pPr>
            <w:r>
              <w:t>V</w:t>
            </w:r>
            <w:r>
              <w:rPr>
                <w:vertAlign w:val="subscript"/>
              </w:rPr>
              <w:t>BE(sat)</w:t>
            </w:r>
          </w:p>
        </w:tc>
        <w:tc>
          <w:tcPr>
            <w:tcW w:w="0" w:type="auto"/>
            <w:vAlign w:val="center"/>
          </w:tcPr>
          <w:p w14:paraId="22D6BB5C" w14:textId="26770209" w:rsidR="004732F0" w:rsidRDefault="004732F0" w:rsidP="004732F0">
            <w:pPr>
              <w:spacing w:after="0"/>
              <w:ind w:firstLine="0"/>
              <w:jc w:val="center"/>
            </w:pPr>
            <w:r>
              <w:t>0.7</w:t>
            </w:r>
          </w:p>
        </w:tc>
        <w:tc>
          <w:tcPr>
            <w:tcW w:w="0" w:type="auto"/>
            <w:vAlign w:val="center"/>
          </w:tcPr>
          <w:p w14:paraId="22DE6D53" w14:textId="3E95E431" w:rsidR="004732F0" w:rsidRDefault="004732F0" w:rsidP="004732F0">
            <w:pPr>
              <w:spacing w:after="0"/>
              <w:ind w:firstLine="0"/>
              <w:jc w:val="center"/>
            </w:pPr>
            <w:r>
              <w:t>Vdc</w:t>
            </w:r>
          </w:p>
        </w:tc>
      </w:tr>
      <w:tr w:rsidR="004732F0" w14:paraId="75466CA3" w14:textId="77777777" w:rsidTr="004732F0">
        <w:trPr>
          <w:trHeight w:val="680"/>
          <w:jc w:val="center"/>
        </w:trPr>
        <w:tc>
          <w:tcPr>
            <w:tcW w:w="0" w:type="auto"/>
            <w:vAlign w:val="center"/>
          </w:tcPr>
          <w:p w14:paraId="344E79B7" w14:textId="4899E38A" w:rsidR="004732F0" w:rsidRDefault="004732F0" w:rsidP="004732F0">
            <w:pPr>
              <w:spacing w:after="0"/>
              <w:ind w:firstLine="0"/>
              <w:jc w:val="left"/>
            </w:pPr>
            <w:r>
              <w:t>Ganancia de corriente</w:t>
            </w:r>
          </w:p>
        </w:tc>
        <w:tc>
          <w:tcPr>
            <w:tcW w:w="0" w:type="auto"/>
            <w:vAlign w:val="center"/>
          </w:tcPr>
          <w:p w14:paraId="2D5CA3BE" w14:textId="4A897B02" w:rsidR="004732F0" w:rsidRDefault="004732F0" w:rsidP="004732F0">
            <w:pPr>
              <w:spacing w:after="0"/>
              <w:ind w:firstLine="0"/>
              <w:jc w:val="center"/>
            </w:pPr>
            <w:r>
              <w:rPr>
                <w:rFonts w:cs="Arial"/>
              </w:rPr>
              <w:t>β</w:t>
            </w:r>
          </w:p>
        </w:tc>
        <w:tc>
          <w:tcPr>
            <w:tcW w:w="0" w:type="auto"/>
            <w:vAlign w:val="center"/>
          </w:tcPr>
          <w:p w14:paraId="41A02A9C" w14:textId="0B1485C6" w:rsidR="004732F0" w:rsidRDefault="004732F0" w:rsidP="004732F0">
            <w:pPr>
              <w:spacing w:after="0"/>
              <w:ind w:firstLine="0"/>
              <w:jc w:val="center"/>
            </w:pPr>
            <w:r>
              <w:t>110</w:t>
            </w:r>
          </w:p>
        </w:tc>
        <w:tc>
          <w:tcPr>
            <w:tcW w:w="0" w:type="auto"/>
            <w:vAlign w:val="center"/>
          </w:tcPr>
          <w:p w14:paraId="388F874D" w14:textId="581E1D4D" w:rsidR="004732F0" w:rsidRDefault="004732F0" w:rsidP="004732F0">
            <w:pPr>
              <w:spacing w:after="0"/>
              <w:ind w:firstLine="0"/>
              <w:jc w:val="center"/>
            </w:pPr>
            <w:r>
              <w:t>-</w:t>
            </w:r>
          </w:p>
        </w:tc>
      </w:tr>
    </w:tbl>
    <w:p w14:paraId="25628A3A" w14:textId="0B89CD32" w:rsidR="002504CD" w:rsidRDefault="002504CD" w:rsidP="008622E4">
      <w:pPr>
        <w:ind w:firstLine="0"/>
      </w:pPr>
    </w:p>
    <w:p w14:paraId="58A807D5" w14:textId="4091BA73" w:rsidR="008622E4" w:rsidRDefault="008622E4" w:rsidP="008622E4">
      <w:pPr>
        <w:ind w:firstLine="0"/>
      </w:pPr>
    </w:p>
    <w:p w14:paraId="557C46B4" w14:textId="77777777" w:rsidR="008622E4" w:rsidRPr="005E4A2A" w:rsidRDefault="008622E4" w:rsidP="008622E4">
      <w:pPr>
        <w:ind w:firstLine="0"/>
      </w:pPr>
    </w:p>
    <w:p w14:paraId="0BB8B5CB" w14:textId="2FD3C0A7" w:rsidR="005E4A2A" w:rsidRDefault="005E4A2A" w:rsidP="005E4A2A">
      <w:pPr>
        <w:pStyle w:val="Ttulo2"/>
        <w:numPr>
          <w:ilvl w:val="0"/>
          <w:numId w:val="0"/>
        </w:numPr>
      </w:pPr>
      <w:bookmarkStart w:id="110" w:name="_Toc469341449"/>
      <w:r>
        <w:lastRenderedPageBreak/>
        <w:t>A.7 Relé</w:t>
      </w:r>
      <w:bookmarkEnd w:id="110"/>
      <w:r>
        <w:t xml:space="preserve"> </w:t>
      </w:r>
    </w:p>
    <w:p w14:paraId="36F3E86A" w14:textId="2FB154FA" w:rsidR="00B50317" w:rsidRDefault="00B50317" w:rsidP="00B50317">
      <w:pPr>
        <w:ind w:firstLine="0"/>
        <w:jc w:val="center"/>
      </w:pPr>
      <w:r>
        <w:rPr>
          <w:noProof/>
          <w:lang w:val="es-ES" w:eastAsia="es-ES"/>
        </w:rPr>
        <w:drawing>
          <wp:inline distT="0" distB="0" distL="0" distR="0" wp14:anchorId="315E13FA" wp14:editId="021D0E11">
            <wp:extent cx="5577840" cy="301752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3CF6DBD4" w14:textId="606CD7F6" w:rsidR="00B50317" w:rsidRPr="002504CD" w:rsidRDefault="00B50317" w:rsidP="00B50317">
      <w:pPr>
        <w:pStyle w:val="Sinespaciado"/>
        <w:ind w:firstLine="0"/>
        <w:jc w:val="center"/>
        <w:rPr>
          <w:lang w:val="pt-BR"/>
        </w:rPr>
      </w:pPr>
      <w:r>
        <w:rPr>
          <w:lang w:val="pt-BR"/>
        </w:rPr>
        <w:t>Figura A.7</w:t>
      </w:r>
      <w:r w:rsidRPr="002504CD">
        <w:rPr>
          <w:lang w:val="pt-BR"/>
        </w:rPr>
        <w:t xml:space="preserve"> </w:t>
      </w:r>
      <w:r>
        <w:rPr>
          <w:lang w:val="pt-BR"/>
        </w:rPr>
        <w:t>Relé JQC-3F(T73)</w:t>
      </w:r>
    </w:p>
    <w:p w14:paraId="4997E485" w14:textId="77777777" w:rsidR="00B50317" w:rsidRPr="00B50317" w:rsidRDefault="00B50317" w:rsidP="00B50317">
      <w:pPr>
        <w:ind w:firstLine="0"/>
        <w:jc w:val="center"/>
        <w:rPr>
          <w:lang w:val="pt-BR"/>
        </w:rPr>
      </w:pPr>
    </w:p>
    <w:p w14:paraId="59CF95B6" w14:textId="07B81FCD" w:rsidR="00B50317" w:rsidRDefault="00B50317" w:rsidP="00B50317">
      <w:pPr>
        <w:pStyle w:val="Sinespaciado"/>
        <w:ind w:firstLine="0"/>
        <w:jc w:val="center"/>
      </w:pPr>
      <w:r>
        <w:t>Tabla A.10 Especificaciones eléctricas relé</w:t>
      </w:r>
    </w:p>
    <w:tbl>
      <w:tblPr>
        <w:tblStyle w:val="Tablaconcuadrcula"/>
        <w:tblW w:w="0" w:type="auto"/>
        <w:tblLook w:val="04A0" w:firstRow="1" w:lastRow="0" w:firstColumn="1" w:lastColumn="0" w:noHBand="0" w:noVBand="1"/>
      </w:tblPr>
      <w:tblGrid>
        <w:gridCol w:w="4414"/>
        <w:gridCol w:w="4414"/>
      </w:tblGrid>
      <w:tr w:rsidR="00664FED" w14:paraId="5975CC0B" w14:textId="77777777" w:rsidTr="00664FED">
        <w:tc>
          <w:tcPr>
            <w:tcW w:w="4414" w:type="dxa"/>
          </w:tcPr>
          <w:p w14:paraId="0D1681AD" w14:textId="63995027" w:rsidR="00664FED" w:rsidRDefault="00B50317" w:rsidP="00B50317">
            <w:pPr>
              <w:spacing w:after="0"/>
              <w:ind w:firstLine="0"/>
              <w:jc w:val="left"/>
            </w:pPr>
            <w:r>
              <w:t>Descripción</w:t>
            </w:r>
          </w:p>
        </w:tc>
        <w:tc>
          <w:tcPr>
            <w:tcW w:w="4414" w:type="dxa"/>
          </w:tcPr>
          <w:p w14:paraId="33798F28" w14:textId="0BA4D9B0" w:rsidR="00664FED" w:rsidRDefault="00B50317" w:rsidP="00B50317">
            <w:pPr>
              <w:spacing w:after="0"/>
              <w:ind w:firstLine="0"/>
              <w:jc w:val="left"/>
            </w:pPr>
            <w:r>
              <w:t>Valor</w:t>
            </w:r>
          </w:p>
        </w:tc>
      </w:tr>
      <w:tr w:rsidR="00664FED" w14:paraId="4D583E48" w14:textId="77777777" w:rsidTr="00664FED">
        <w:tc>
          <w:tcPr>
            <w:tcW w:w="4414" w:type="dxa"/>
          </w:tcPr>
          <w:p w14:paraId="1721AC06" w14:textId="62DB37E4" w:rsidR="00664FED" w:rsidRDefault="00B50317" w:rsidP="00B50317">
            <w:pPr>
              <w:spacing w:after="0"/>
              <w:ind w:firstLine="0"/>
              <w:jc w:val="left"/>
            </w:pPr>
            <w:r>
              <w:t>Voltaje de operación</w:t>
            </w:r>
          </w:p>
        </w:tc>
        <w:tc>
          <w:tcPr>
            <w:tcW w:w="4414" w:type="dxa"/>
          </w:tcPr>
          <w:p w14:paraId="01D1167C" w14:textId="1317E7F1" w:rsidR="00664FED" w:rsidRDefault="00B50317" w:rsidP="00B50317">
            <w:pPr>
              <w:spacing w:after="0"/>
              <w:ind w:firstLine="0"/>
              <w:jc w:val="left"/>
            </w:pPr>
            <w:r>
              <w:t>5 [V]</w:t>
            </w:r>
          </w:p>
        </w:tc>
      </w:tr>
      <w:tr w:rsidR="00B50317" w14:paraId="51194E36" w14:textId="77777777" w:rsidTr="00664FED">
        <w:tc>
          <w:tcPr>
            <w:tcW w:w="4414" w:type="dxa"/>
          </w:tcPr>
          <w:p w14:paraId="4D5A2294" w14:textId="76BCD2DB" w:rsidR="00B50317" w:rsidRDefault="00B50317" w:rsidP="00B50317">
            <w:pPr>
              <w:spacing w:after="0"/>
              <w:ind w:firstLine="0"/>
              <w:jc w:val="left"/>
            </w:pPr>
            <w:r>
              <w:t xml:space="preserve">Resistencia entre contactos </w:t>
            </w:r>
          </w:p>
        </w:tc>
        <w:tc>
          <w:tcPr>
            <w:tcW w:w="4414" w:type="dxa"/>
          </w:tcPr>
          <w:p w14:paraId="15ED711E" w14:textId="44F200DD" w:rsidR="00B50317" w:rsidRDefault="00B50317" w:rsidP="00B50317">
            <w:pPr>
              <w:spacing w:after="0"/>
              <w:ind w:firstLine="0"/>
              <w:jc w:val="left"/>
            </w:pPr>
            <w:r>
              <w:t>60 [</w:t>
            </w:r>
            <w:r w:rsidRPr="00B50317">
              <w:t>Ω</w:t>
            </w:r>
            <w:r>
              <w:t>]</w:t>
            </w:r>
          </w:p>
        </w:tc>
      </w:tr>
      <w:tr w:rsidR="00B50317" w14:paraId="6E54809F" w14:textId="77777777" w:rsidTr="00664FED">
        <w:tc>
          <w:tcPr>
            <w:tcW w:w="4414" w:type="dxa"/>
          </w:tcPr>
          <w:p w14:paraId="52DA3DF1" w14:textId="79123039" w:rsidR="00B50317" w:rsidRDefault="00B50317" w:rsidP="00B50317">
            <w:pPr>
              <w:spacing w:after="0"/>
              <w:ind w:firstLine="0"/>
              <w:jc w:val="left"/>
            </w:pPr>
            <w:r>
              <w:t>Voltaje DC max en la bobina</w:t>
            </w:r>
          </w:p>
        </w:tc>
        <w:tc>
          <w:tcPr>
            <w:tcW w:w="4414" w:type="dxa"/>
          </w:tcPr>
          <w:p w14:paraId="1987159A" w14:textId="49D0F48A" w:rsidR="00B50317" w:rsidRDefault="00B50317" w:rsidP="00B50317">
            <w:pPr>
              <w:spacing w:after="0"/>
              <w:ind w:firstLine="0"/>
              <w:jc w:val="left"/>
            </w:pPr>
            <w:r>
              <w:t>24 [V]</w:t>
            </w:r>
          </w:p>
        </w:tc>
      </w:tr>
      <w:tr w:rsidR="00B50317" w14:paraId="39B7B713" w14:textId="77777777" w:rsidTr="00664FED">
        <w:tc>
          <w:tcPr>
            <w:tcW w:w="4414" w:type="dxa"/>
          </w:tcPr>
          <w:p w14:paraId="3AD73F22" w14:textId="70423975" w:rsidR="00B50317" w:rsidRDefault="00B50317" w:rsidP="00B50317">
            <w:pPr>
              <w:spacing w:after="0"/>
              <w:ind w:firstLine="0"/>
              <w:jc w:val="left"/>
            </w:pPr>
            <w:r>
              <w:t>Corriente DC max en la bobina</w:t>
            </w:r>
          </w:p>
        </w:tc>
        <w:tc>
          <w:tcPr>
            <w:tcW w:w="4414" w:type="dxa"/>
          </w:tcPr>
          <w:p w14:paraId="6E9DE06D" w14:textId="37A329DA" w:rsidR="00B50317" w:rsidRDefault="00B50317" w:rsidP="00B50317">
            <w:pPr>
              <w:spacing w:after="0"/>
              <w:ind w:firstLine="0"/>
              <w:jc w:val="left"/>
            </w:pPr>
            <w:r>
              <w:t>5 [A]</w:t>
            </w:r>
          </w:p>
        </w:tc>
      </w:tr>
      <w:tr w:rsidR="00B50317" w14:paraId="28D4440E" w14:textId="77777777" w:rsidTr="00664FED">
        <w:tc>
          <w:tcPr>
            <w:tcW w:w="4414" w:type="dxa"/>
          </w:tcPr>
          <w:p w14:paraId="57F728F2" w14:textId="09895CDA" w:rsidR="00B50317" w:rsidRDefault="00B50317" w:rsidP="00B50317">
            <w:pPr>
              <w:spacing w:after="0"/>
              <w:ind w:firstLine="0"/>
              <w:jc w:val="left"/>
            </w:pPr>
            <w:r>
              <w:t>Voltaje AC max en la bobina</w:t>
            </w:r>
          </w:p>
        </w:tc>
        <w:tc>
          <w:tcPr>
            <w:tcW w:w="4414" w:type="dxa"/>
          </w:tcPr>
          <w:p w14:paraId="3FEAABF9" w14:textId="75BBC3B3" w:rsidR="00B50317" w:rsidRDefault="00B50317" w:rsidP="00B50317">
            <w:pPr>
              <w:spacing w:after="0"/>
              <w:ind w:firstLine="0"/>
              <w:jc w:val="left"/>
            </w:pPr>
            <w:r>
              <w:t>250 [V]</w:t>
            </w:r>
          </w:p>
        </w:tc>
      </w:tr>
      <w:tr w:rsidR="00B50317" w14:paraId="0E5C1BF8" w14:textId="77777777" w:rsidTr="00664FED">
        <w:tc>
          <w:tcPr>
            <w:tcW w:w="4414" w:type="dxa"/>
          </w:tcPr>
          <w:p w14:paraId="72438355" w14:textId="3F4FA62F" w:rsidR="00B50317" w:rsidRDefault="00B50317" w:rsidP="00B50317">
            <w:pPr>
              <w:spacing w:after="0"/>
              <w:ind w:firstLine="0"/>
              <w:jc w:val="left"/>
            </w:pPr>
            <w:r>
              <w:t>Corriente AC max en la bobina</w:t>
            </w:r>
          </w:p>
        </w:tc>
        <w:tc>
          <w:tcPr>
            <w:tcW w:w="4414" w:type="dxa"/>
          </w:tcPr>
          <w:p w14:paraId="23124134" w14:textId="6DA73229" w:rsidR="00B50317" w:rsidRDefault="00B50317" w:rsidP="00B50317">
            <w:pPr>
              <w:spacing w:after="0"/>
              <w:ind w:firstLine="0"/>
              <w:jc w:val="left"/>
            </w:pPr>
            <w:r>
              <w:t>10 [A]</w:t>
            </w:r>
          </w:p>
        </w:tc>
      </w:tr>
    </w:tbl>
    <w:p w14:paraId="7A89F2E6" w14:textId="77777777" w:rsidR="00963AF9" w:rsidRPr="00963AF9" w:rsidRDefault="00963AF9" w:rsidP="00963AF9"/>
    <w:p w14:paraId="33745058" w14:textId="3B6FAC97" w:rsidR="00963AF9" w:rsidRPr="00DE1B2B" w:rsidRDefault="00963AF9" w:rsidP="00A05666">
      <w:pPr>
        <w:ind w:firstLine="0"/>
        <w:jc w:val="center"/>
        <w:rPr>
          <w:lang w:val="es-ES"/>
        </w:rPr>
      </w:pPr>
    </w:p>
    <w:sectPr w:rsidR="00963AF9" w:rsidRPr="00DE1B2B" w:rsidSect="005023F1">
      <w:headerReference w:type="default" r:id="rId86"/>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3DBD0E" w14:textId="77777777" w:rsidR="000940B5" w:rsidRDefault="000940B5" w:rsidP="00D37056">
      <w:pPr>
        <w:spacing w:after="0" w:line="240" w:lineRule="auto"/>
      </w:pPr>
      <w:r>
        <w:separator/>
      </w:r>
    </w:p>
  </w:endnote>
  <w:endnote w:type="continuationSeparator" w:id="0">
    <w:p w14:paraId="1F4D3C1B" w14:textId="77777777" w:rsidR="000940B5" w:rsidRDefault="000940B5"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298C61" w14:textId="77777777" w:rsidR="000940B5" w:rsidRDefault="000940B5" w:rsidP="00D37056">
      <w:pPr>
        <w:spacing w:after="0" w:line="240" w:lineRule="auto"/>
      </w:pPr>
      <w:r>
        <w:separator/>
      </w:r>
    </w:p>
  </w:footnote>
  <w:footnote w:type="continuationSeparator" w:id="0">
    <w:p w14:paraId="5022DA46" w14:textId="77777777" w:rsidR="000940B5" w:rsidRDefault="000940B5" w:rsidP="00D37056">
      <w:pPr>
        <w:spacing w:after="0" w:line="240" w:lineRule="auto"/>
      </w:pPr>
      <w:r>
        <w:continuationSeparator/>
      </w:r>
    </w:p>
  </w:footnote>
  <w:footnote w:id="1">
    <w:p w14:paraId="7959868C" w14:textId="77777777" w:rsidR="00F47AEB" w:rsidRDefault="00F47AEB"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F47AEB" w:rsidRDefault="00F47AEB"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F47AEB" w:rsidRDefault="00F47AEB"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F47AEB" w:rsidRPr="008E4187" w:rsidRDefault="00F47AEB"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r>
        <w:rPr>
          <w:sz w:val="20"/>
          <w:lang w:val="es-ES"/>
        </w:rPr>
        <w:t xml:space="preserve">Enrollment, en la bibliografía inglesa. </w:t>
      </w:r>
    </w:p>
    <w:p w14:paraId="51FFF349" w14:textId="77777777" w:rsidR="00F47AEB" w:rsidRPr="008E4187" w:rsidRDefault="00F47AEB" w:rsidP="00637454">
      <w:pPr>
        <w:pStyle w:val="Textonotapie"/>
        <w:rPr>
          <w:lang w:val="es-ES"/>
        </w:rPr>
      </w:pPr>
    </w:p>
  </w:footnote>
  <w:footnote w:id="5">
    <w:p w14:paraId="63251195" w14:textId="77777777" w:rsidR="00F47AEB" w:rsidRPr="008E4187" w:rsidRDefault="00F47AEB" w:rsidP="00304007">
      <w:pPr>
        <w:pStyle w:val="Textonotapie"/>
        <w:ind w:firstLine="708"/>
        <w:jc w:val="left"/>
        <w:rPr>
          <w:lang w:val="es-ES"/>
        </w:rPr>
      </w:pPr>
      <w:r w:rsidRPr="008E4187">
        <w:rPr>
          <w:rStyle w:val="Refdenotaalpie"/>
        </w:rPr>
        <w:footnoteRef/>
      </w:r>
      <w:r w:rsidRPr="008E4187">
        <w:rPr>
          <w:lang w:val="es-ES"/>
        </w:rPr>
        <w:t xml:space="preserve"> En inglés, Sample.</w:t>
      </w:r>
    </w:p>
  </w:footnote>
  <w:footnote w:id="6">
    <w:p w14:paraId="202067B5" w14:textId="77777777" w:rsidR="00F47AEB" w:rsidRPr="008E4187" w:rsidRDefault="00F47AEB" w:rsidP="00304007">
      <w:pPr>
        <w:pStyle w:val="Textonotapie"/>
        <w:ind w:firstLine="708"/>
        <w:jc w:val="left"/>
        <w:rPr>
          <w:lang w:val="es-ES"/>
        </w:rPr>
      </w:pPr>
      <w:r w:rsidRPr="008E4187">
        <w:rPr>
          <w:rStyle w:val="Refdenotaalpie"/>
        </w:rPr>
        <w:footnoteRef/>
      </w:r>
      <w:r w:rsidRPr="008E4187">
        <w:rPr>
          <w:lang w:val="es-ES"/>
        </w:rPr>
        <w:t xml:space="preserve"> En inglés, Identification register.</w:t>
      </w:r>
    </w:p>
  </w:footnote>
  <w:footnote w:id="7">
    <w:p w14:paraId="163757C8" w14:textId="77777777" w:rsidR="00F47AEB" w:rsidRPr="008E4187" w:rsidRDefault="00F47AEB" w:rsidP="00304007">
      <w:pPr>
        <w:pStyle w:val="Textonotapie"/>
        <w:ind w:firstLine="708"/>
        <w:jc w:val="left"/>
        <w:rPr>
          <w:lang w:val="es-ES"/>
        </w:rPr>
      </w:pPr>
      <w:r w:rsidRPr="008E4187">
        <w:rPr>
          <w:rStyle w:val="Refdenotaalpie"/>
        </w:rPr>
        <w:footnoteRef/>
      </w:r>
      <w:r w:rsidRPr="008E4187">
        <w:rPr>
          <w:lang w:val="es-ES"/>
        </w:rPr>
        <w:t xml:space="preserve"> En inglés, Feature set.</w:t>
      </w:r>
    </w:p>
  </w:footnote>
  <w:footnote w:id="8">
    <w:p w14:paraId="642F6301" w14:textId="77777777" w:rsidR="00F47AEB" w:rsidRDefault="00F47AEB" w:rsidP="00304007">
      <w:pPr>
        <w:pStyle w:val="Textonotapie"/>
        <w:ind w:firstLine="708"/>
        <w:jc w:val="left"/>
      </w:pPr>
      <w:r w:rsidRPr="008E4187">
        <w:rPr>
          <w:rStyle w:val="Refdenotaalpie"/>
        </w:rPr>
        <w:footnoteRef/>
      </w:r>
      <w:r w:rsidRPr="008E4187">
        <w:t xml:space="preserve"> </w:t>
      </w:r>
      <w:r w:rsidRPr="008E4187">
        <w:rPr>
          <w:lang w:val="es-ES"/>
        </w:rPr>
        <w:t>En inglés, Template.</w:t>
      </w:r>
    </w:p>
  </w:footnote>
  <w:footnote w:id="9">
    <w:p w14:paraId="08F604EB" w14:textId="77777777" w:rsidR="00F47AEB" w:rsidRPr="008E4187" w:rsidRDefault="00F47AEB" w:rsidP="00304007">
      <w:pPr>
        <w:pStyle w:val="Textonotapie"/>
        <w:ind w:firstLine="708"/>
        <w:jc w:val="left"/>
        <w:rPr>
          <w:lang w:val="es-ES"/>
        </w:rPr>
      </w:pPr>
      <w:r w:rsidRPr="008E4187">
        <w:rPr>
          <w:rStyle w:val="Refdenotaalpie"/>
        </w:rPr>
        <w:footnoteRef/>
      </w:r>
      <w:r w:rsidRPr="008E4187">
        <w:t xml:space="preserve"> </w:t>
      </w:r>
      <w:r w:rsidRPr="008E4187">
        <w:rPr>
          <w:lang w:val="es-ES"/>
        </w:rPr>
        <w:t>En inglés, smart cards.</w:t>
      </w:r>
    </w:p>
  </w:footnote>
  <w:footnote w:id="10">
    <w:p w14:paraId="0CF938E3" w14:textId="3B28249C" w:rsidR="00F47AEB" w:rsidRDefault="00F47AEB">
      <w:pPr>
        <w:pStyle w:val="Textonotapie"/>
      </w:pPr>
      <w:r>
        <w:rPr>
          <w:rStyle w:val="Refdenotaalpie"/>
        </w:rPr>
        <w:footnoteRef/>
      </w:r>
      <w:r>
        <w:t xml:space="preserve"> </w:t>
      </w:r>
      <w:r w:rsidRPr="0013396C">
        <w:rPr>
          <w:b/>
          <w:bCs/>
        </w:rPr>
        <w:t>ROM</w:t>
      </w:r>
      <w:r w:rsidRPr="0013396C">
        <w:t> (acrónimo en inglés de </w:t>
      </w:r>
      <w:r w:rsidRPr="0013396C">
        <w:rPr>
          <w:b/>
          <w:bCs/>
          <w:i/>
          <w:iCs/>
        </w:rPr>
        <w:t>read-only memory</w:t>
      </w:r>
      <w:r w:rsidRPr="0013396C">
        <w:t>), es un medio de almacenamiento utilizado en ordenadores y dispositivos electrónicos, que permite sólo la lectura de la información y no su escritura</w:t>
      </w:r>
      <w:r>
        <w:t>.</w:t>
      </w:r>
    </w:p>
  </w:footnote>
  <w:footnote w:id="11">
    <w:p w14:paraId="49B5C0FC" w14:textId="548C1767" w:rsidR="00F47AEB" w:rsidRDefault="00F47AEB">
      <w:pPr>
        <w:pStyle w:val="Textonotapie"/>
      </w:pPr>
      <w:r>
        <w:rPr>
          <w:rStyle w:val="Refdenotaalpie"/>
        </w:rPr>
        <w:footnoteRef/>
      </w:r>
      <w:r>
        <w:t xml:space="preserve"> </w:t>
      </w:r>
      <w:r>
        <w:rPr>
          <w:b/>
          <w:bCs/>
        </w:rPr>
        <w:t>RAM</w:t>
      </w:r>
      <w:r w:rsidRPr="0013396C">
        <w:t> (acrónimo en inglés de </w:t>
      </w:r>
      <w:r w:rsidRPr="0013396C">
        <w:rPr>
          <w:b/>
          <w:bCs/>
          <w:i/>
          <w:iCs/>
        </w:rPr>
        <w:t>Random Access Memory</w:t>
      </w:r>
      <w:r w:rsidRPr="0013396C">
        <w:t>),</w:t>
      </w:r>
      <w:r>
        <w:t xml:space="preserve"> </w:t>
      </w:r>
      <w:r w:rsidRPr="0013396C">
        <w:t>Memoria principal de la computadora, donde residen programas y datos, sobre la que se pueden efectuar operaciones de lectura y escritura.</w:t>
      </w:r>
    </w:p>
  </w:footnote>
  <w:footnote w:id="12">
    <w:p w14:paraId="0FC62112" w14:textId="6E1DFC8F" w:rsidR="00F47AEB" w:rsidRDefault="00F47AEB">
      <w:pPr>
        <w:pStyle w:val="Textonotapie"/>
      </w:pPr>
      <w:r>
        <w:rPr>
          <w:rStyle w:val="Refdenotaalpie"/>
        </w:rPr>
        <w:footnoteRef/>
      </w:r>
      <w:r>
        <w:t xml:space="preserve"> La resistencia de pull-down hace que la entrada lógica sea cero mientras éste está en reposo (LOW).</w:t>
      </w:r>
    </w:p>
  </w:footnote>
  <w:footnote w:id="13">
    <w:p w14:paraId="2FE2394A" w14:textId="7427613F" w:rsidR="00F47AEB" w:rsidRDefault="00F47AEB">
      <w:pPr>
        <w:pStyle w:val="Textonotapie"/>
      </w:pPr>
      <w:r>
        <w:rPr>
          <w:rStyle w:val="Refdenotaalpie"/>
        </w:rPr>
        <w:footnoteRef/>
      </w:r>
      <w:r>
        <w:t xml:space="preserve"> SPI, del inglés Serial Peripheral Interface, es un estándar de comunicaciones, usado para la transferencia de información entre circuitos integrados en equipos electrónicos. </w:t>
      </w:r>
    </w:p>
  </w:footnote>
  <w:footnote w:id="14">
    <w:p w14:paraId="312E65CD" w14:textId="24A2FE18" w:rsidR="00F47AEB" w:rsidRDefault="00F47AEB">
      <w:pPr>
        <w:pStyle w:val="Textonotapie"/>
      </w:pPr>
      <w:r>
        <w:rPr>
          <w:rStyle w:val="Refdenotaalpie"/>
        </w:rPr>
        <w:footnoteRef/>
      </w:r>
      <w:r>
        <w:t xml:space="preserve"> I</w:t>
      </w:r>
      <w:r w:rsidRPr="00562C3E">
        <w:rPr>
          <w:vertAlign w:val="superscript"/>
        </w:rPr>
        <w:t>2</w:t>
      </w:r>
      <w:r>
        <w:t>C, del inglés Inter Integrated Circuito, es un bus de datos para múltiples dispositivos.</w:t>
      </w:r>
    </w:p>
  </w:footnote>
  <w:footnote w:id="15">
    <w:p w14:paraId="096D4792" w14:textId="77777777" w:rsidR="00F47AEB" w:rsidRDefault="00F47AEB" w:rsidP="001663BE">
      <w:pPr>
        <w:pStyle w:val="Textonotapie"/>
      </w:pPr>
      <w:r>
        <w:rPr>
          <w:rStyle w:val="Refdenotaalpie"/>
        </w:rPr>
        <w:footnoteRef/>
      </w:r>
      <w:r>
        <w:t xml:space="preserve"> DSP, del</w:t>
      </w:r>
      <w:r w:rsidRPr="00B61BE0">
        <w:t xml:space="preserve"> inglés de </w:t>
      </w:r>
      <w:r>
        <w:t>D</w:t>
      </w:r>
      <w:r w:rsidRPr="00B61BE0">
        <w:t xml:space="preserve">igital </w:t>
      </w:r>
      <w:r>
        <w:t>S</w:t>
      </w:r>
      <w:r w:rsidRPr="00B61BE0">
        <w:t xml:space="preserve">ignal </w:t>
      </w:r>
      <w:r>
        <w:t>P</w:t>
      </w:r>
      <w:r w:rsidRPr="00B61BE0">
        <w:t>rocessor</w:t>
      </w:r>
      <w:r>
        <w:t xml:space="preserve">, </w:t>
      </w:r>
      <w:r w:rsidRPr="00AF15CB">
        <w:t>es un sistema basado en un procesador o microprocesador que posee un conjunto de instrucciones, un hardware y un software optimizado</w:t>
      </w:r>
      <w:r>
        <w:t>.</w:t>
      </w:r>
    </w:p>
  </w:footnote>
  <w:footnote w:id="16">
    <w:p w14:paraId="4F20E813" w14:textId="39129A0F" w:rsidR="00F47AEB" w:rsidRDefault="00F47AEB">
      <w:pPr>
        <w:pStyle w:val="Textonotapie"/>
      </w:pPr>
      <w:r>
        <w:rPr>
          <w:rStyle w:val="Refdenotaalpie"/>
        </w:rPr>
        <w:footnoteRef/>
      </w:r>
      <w:r>
        <w:t xml:space="preserve"> TTL, del inglés T</w:t>
      </w:r>
      <w:r>
        <w:rPr>
          <w:rFonts w:cs="Arial"/>
          <w:color w:val="222222"/>
          <w:shd w:val="clear" w:color="auto" w:fill="FFFFFF"/>
        </w:rPr>
        <w:t xml:space="preserve">ransistor-Transistor Logic. </w:t>
      </w:r>
    </w:p>
  </w:footnote>
  <w:footnote w:id="17">
    <w:p w14:paraId="002AFDFE" w14:textId="7C1834D4" w:rsidR="00F47AEB" w:rsidRDefault="00F47AEB">
      <w:pPr>
        <w:pStyle w:val="Textonotapie"/>
      </w:pPr>
      <w:r>
        <w:rPr>
          <w:rStyle w:val="Refdenotaalpie"/>
        </w:rPr>
        <w:footnoteRef/>
      </w:r>
      <w:r>
        <w:t xml:space="preserve"> </w:t>
      </w:r>
      <w:r w:rsidRPr="00AF15CB">
        <w:t>Un Hash se utiliza en lo que se llaman funciones hash criptográficas o funciones unidireccionales en el área de la criptografía</w:t>
      </w:r>
      <w:r>
        <w:t>.</w:t>
      </w:r>
    </w:p>
  </w:footnote>
  <w:footnote w:id="18">
    <w:p w14:paraId="26528865" w14:textId="4F8CDB11" w:rsidR="00F47AEB" w:rsidRDefault="00F47AEB">
      <w:pPr>
        <w:pStyle w:val="Textonotapie"/>
      </w:pPr>
      <w:r>
        <w:rPr>
          <w:rStyle w:val="Refdenotaalpie"/>
        </w:rPr>
        <w:footnoteRef/>
      </w:r>
      <w:r>
        <w:t xml:space="preserve"> RGB, </w:t>
      </w:r>
      <w:r w:rsidRPr="00101D2D">
        <w:t xml:space="preserve">sigla en inglés de red, green, blue, en español </w:t>
      </w:r>
      <w:r>
        <w:t>rojo, verde y azul.</w:t>
      </w:r>
    </w:p>
  </w:footnote>
  <w:footnote w:id="19">
    <w:p w14:paraId="35B8FEF1" w14:textId="6E56130F" w:rsidR="00F47AEB" w:rsidRDefault="00F47AEB">
      <w:pPr>
        <w:pStyle w:val="Textonotapie"/>
      </w:pPr>
      <w:r>
        <w:rPr>
          <w:rStyle w:val="Refdenotaalpie"/>
        </w:rPr>
        <w:footnoteRef/>
      </w:r>
      <w:r>
        <w:t xml:space="preserve"> NPN es uno de los tipos de transistores bipolares, la letra “N” se refiere a negativo y la “P” a positivo, esto significa que la corriente entra por el colector y sale por el emisor.</w:t>
      </w:r>
    </w:p>
  </w:footnote>
  <w:footnote w:id="20">
    <w:p w14:paraId="1B739C6A" w14:textId="77777777" w:rsidR="00F47AEB" w:rsidRDefault="00F47AEB" w:rsidP="00CD0397">
      <w:pPr>
        <w:pStyle w:val="Textonotapie"/>
      </w:pPr>
      <w:r>
        <w:rPr>
          <w:rStyle w:val="Refdenotaalpie"/>
        </w:rPr>
        <w:footnoteRef/>
      </w:r>
      <w:r>
        <w:t xml:space="preserve"> Entorno de Desarrollo Integrado (IDE), es un entorno de programación que ha sido empaquetado como un programa de aplicación, consiste en un editor de código, un compilador y un depurad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688619DB" w:rsidR="00F47AEB" w:rsidRDefault="00F47AEB">
        <w:pPr>
          <w:pStyle w:val="Encabezado"/>
          <w:jc w:val="right"/>
        </w:pPr>
        <w:r>
          <w:fldChar w:fldCharType="begin"/>
        </w:r>
        <w:r>
          <w:instrText>PAGE   \* MERGEFORMAT</w:instrText>
        </w:r>
        <w:r>
          <w:fldChar w:fldCharType="separate"/>
        </w:r>
        <w:r w:rsidR="00882C05" w:rsidRPr="00882C05">
          <w:rPr>
            <w:noProof/>
            <w:lang w:val="es-ES"/>
          </w:rPr>
          <w:t>viii</w:t>
        </w:r>
        <w:r>
          <w:fldChar w:fldCharType="end"/>
        </w:r>
      </w:p>
    </w:sdtContent>
  </w:sdt>
  <w:p w14:paraId="43A8B411" w14:textId="77777777" w:rsidR="00F47AEB" w:rsidRDefault="00F47AEB" w:rsidP="00D37056">
    <w:pPr>
      <w:pStyle w:val="Encabezado"/>
      <w:ind w:firstLine="0"/>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8694126"/>
      <w:docPartObj>
        <w:docPartGallery w:val="Page Numbers (Top of Page)"/>
        <w:docPartUnique/>
      </w:docPartObj>
    </w:sdtPr>
    <w:sdtContent>
      <w:p w14:paraId="1BA530D2" w14:textId="77777777" w:rsidR="00F47AEB" w:rsidRDefault="00F47AEB">
        <w:pPr>
          <w:pStyle w:val="Encabezado"/>
          <w:jc w:val="right"/>
        </w:pPr>
        <w:r>
          <w:fldChar w:fldCharType="begin"/>
        </w:r>
        <w:r>
          <w:instrText>PAGE   \* MERGEFORMAT</w:instrText>
        </w:r>
        <w:r>
          <w:fldChar w:fldCharType="separate"/>
        </w:r>
        <w:r w:rsidR="002D38CB" w:rsidRPr="002D38CB">
          <w:rPr>
            <w:noProof/>
            <w:lang w:val="es-ES"/>
          </w:rPr>
          <w:t>68</w:t>
        </w:r>
        <w:r>
          <w:fldChar w:fldCharType="end"/>
        </w:r>
      </w:p>
      <w:p w14:paraId="2B4EA2A9" w14:textId="3BE9B51A" w:rsidR="00F47AEB" w:rsidRDefault="00F47AEB" w:rsidP="003E78A0">
        <w:pPr>
          <w:pStyle w:val="Encabezado"/>
          <w:tabs>
            <w:tab w:val="left" w:pos="6430"/>
            <w:tab w:val="left" w:pos="6471"/>
          </w:tabs>
        </w:pPr>
        <w:r>
          <w:tab/>
        </w:r>
        <w:r>
          <w:tab/>
        </w:r>
        <w:r>
          <w:tab/>
        </w:r>
        <w:r>
          <w:tab/>
        </w:r>
      </w:p>
      <w:p w14:paraId="0C169BB5" w14:textId="77777777" w:rsidR="00F47AEB" w:rsidRDefault="00F47AEB" w:rsidP="00AA4F27">
        <w:pPr>
          <w:pStyle w:val="Encabezado"/>
          <w:tabs>
            <w:tab w:val="clear" w:pos="4419"/>
            <w:tab w:val="clear" w:pos="8838"/>
            <w:tab w:val="left" w:pos="3765"/>
          </w:tabs>
          <w:ind w:firstLine="0"/>
        </w:pPr>
        <w:r>
          <w:tab/>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8728"/>
      <w:docPartObj>
        <w:docPartGallery w:val="Page Numbers (Top of Page)"/>
        <w:docPartUnique/>
      </w:docPartObj>
    </w:sdtPr>
    <w:sdtContent>
      <w:p w14:paraId="38A5E726" w14:textId="77777777" w:rsidR="00F47AEB" w:rsidRDefault="00F47AEB">
        <w:pPr>
          <w:pStyle w:val="Encabezado"/>
          <w:jc w:val="right"/>
        </w:pPr>
        <w:r>
          <w:fldChar w:fldCharType="begin"/>
        </w:r>
        <w:r>
          <w:instrText>PAGE   \* MERGEFORMAT</w:instrText>
        </w:r>
        <w:r>
          <w:fldChar w:fldCharType="separate"/>
        </w:r>
        <w:r w:rsidR="002D38CB" w:rsidRPr="002D38CB">
          <w:rPr>
            <w:noProof/>
            <w:lang w:val="es-ES"/>
          </w:rPr>
          <w:t>69</w:t>
        </w:r>
        <w:r>
          <w:fldChar w:fldCharType="end"/>
        </w:r>
      </w:p>
      <w:p w14:paraId="4FA17A77" w14:textId="08B0515A" w:rsidR="00F47AEB" w:rsidRDefault="00F47AEB" w:rsidP="00A05666">
        <w:pPr>
          <w:pStyle w:val="Encabezado"/>
          <w:tabs>
            <w:tab w:val="left" w:pos="6471"/>
            <w:tab w:val="left" w:pos="7602"/>
          </w:tabs>
        </w:pPr>
        <w:r>
          <w:tab/>
        </w:r>
        <w:r>
          <w:tab/>
        </w:r>
        <w:r>
          <w:tab/>
        </w:r>
        <w:r>
          <w:tab/>
        </w:r>
      </w:p>
      <w:p w14:paraId="46549DD9" w14:textId="77777777" w:rsidR="00F47AEB" w:rsidRDefault="00F47AEB" w:rsidP="00AA4F27">
        <w:pPr>
          <w:pStyle w:val="Encabezado"/>
          <w:tabs>
            <w:tab w:val="clear" w:pos="4419"/>
            <w:tab w:val="clear" w:pos="8838"/>
            <w:tab w:val="left" w:pos="3765"/>
          </w:tabs>
          <w:ind w:firstLine="0"/>
        </w:pPr>
        <w:r>
          <w:tab/>
        </w:r>
      </w:p>
    </w:sdtContent>
  </w:sdt>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9806860"/>
      <w:docPartObj>
        <w:docPartGallery w:val="Page Numbers (Top of Page)"/>
        <w:docPartUnique/>
      </w:docPartObj>
    </w:sdtPr>
    <w:sdtContent>
      <w:p w14:paraId="1F5A9EEA" w14:textId="77777777" w:rsidR="00F47AEB" w:rsidRDefault="00F47AEB">
        <w:pPr>
          <w:pStyle w:val="Encabezado"/>
          <w:jc w:val="right"/>
        </w:pPr>
        <w:r>
          <w:fldChar w:fldCharType="begin"/>
        </w:r>
        <w:r>
          <w:instrText>PAGE   \* MERGEFORMAT</w:instrText>
        </w:r>
        <w:r>
          <w:fldChar w:fldCharType="separate"/>
        </w:r>
        <w:r w:rsidR="002D38CB" w:rsidRPr="002D38CB">
          <w:rPr>
            <w:noProof/>
            <w:lang w:val="es-ES"/>
          </w:rPr>
          <w:t>74</w:t>
        </w:r>
        <w:r>
          <w:fldChar w:fldCharType="end"/>
        </w:r>
      </w:p>
      <w:p w14:paraId="728F38CB" w14:textId="77777777" w:rsidR="00F47AEB" w:rsidRDefault="00F47AEB" w:rsidP="00A05666">
        <w:pPr>
          <w:pStyle w:val="Encabezado"/>
          <w:tabs>
            <w:tab w:val="left" w:pos="6471"/>
            <w:tab w:val="left" w:pos="7602"/>
          </w:tabs>
        </w:pPr>
        <w:r>
          <w:tab/>
        </w:r>
        <w:r>
          <w:tab/>
        </w:r>
        <w:r>
          <w:tab/>
        </w:r>
        <w:r>
          <w:tab/>
        </w:r>
      </w:p>
      <w:p w14:paraId="1C574A45" w14:textId="739F7EA3" w:rsidR="00F47AEB" w:rsidRDefault="00F47AEB" w:rsidP="00A05666">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69504" behindDoc="0" locked="0" layoutInCell="1" allowOverlap="1" wp14:anchorId="5BC8FD40" wp14:editId="48A86554">
                  <wp:simplePos x="0" y="0"/>
                  <wp:positionH relativeFrom="column">
                    <wp:posOffset>17780</wp:posOffset>
                  </wp:positionH>
                  <wp:positionV relativeFrom="paragraph">
                    <wp:posOffset>180975</wp:posOffset>
                  </wp:positionV>
                  <wp:extent cx="5605145" cy="0"/>
                  <wp:effectExtent l="8255" t="9525" r="6350" b="9525"/>
                  <wp:wrapNone/>
                  <wp:docPr id="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1A407A"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H/QEAAMY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"/>
              </w:pict>
            </mc:Fallback>
          </mc:AlternateContent>
        </w:r>
        <w:r>
          <w:rPr>
            <w:sz w:val="20"/>
          </w:rPr>
          <w:t>Anexo</w:t>
        </w:r>
        <w:r w:rsidRPr="004E13D6">
          <w:rPr>
            <w:sz w:val="20"/>
          </w:rPr>
          <w:t xml:space="preserve"> </w:t>
        </w:r>
        <w:r>
          <w:rPr>
            <w:sz w:val="20"/>
          </w:rPr>
          <w:t>A</w:t>
        </w:r>
        <w:r w:rsidRPr="004E13D6">
          <w:rPr>
            <w:sz w:val="20"/>
          </w:rPr>
          <w:t xml:space="preserve"> – </w:t>
        </w:r>
        <w:r>
          <w:rPr>
            <w:sz w:val="20"/>
          </w:rPr>
          <w:t>Datos técnicos de dispositivos y componentes</w:t>
        </w:r>
      </w:p>
      <w:p w14:paraId="7B82BB84" w14:textId="77777777" w:rsidR="00F47AEB" w:rsidRDefault="00F47AEB" w:rsidP="00AA4F27">
        <w:pPr>
          <w:pStyle w:val="Encabezado"/>
          <w:tabs>
            <w:tab w:val="clear" w:pos="4419"/>
            <w:tab w:val="clear" w:pos="8838"/>
            <w:tab w:val="left" w:pos="3765"/>
          </w:tabs>
          <w:ind w:firstLine="0"/>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B667421" w:rsidR="00F47AEB" w:rsidRDefault="00F47AEB">
        <w:pPr>
          <w:pStyle w:val="Encabezado"/>
          <w:jc w:val="right"/>
        </w:pPr>
        <w:r>
          <w:fldChar w:fldCharType="begin"/>
        </w:r>
        <w:r>
          <w:instrText>PAGE   \* MERGEFORMAT</w:instrText>
        </w:r>
        <w:r>
          <w:fldChar w:fldCharType="separate"/>
        </w:r>
        <w:r w:rsidR="00882C05" w:rsidRPr="00882C05">
          <w:rPr>
            <w:noProof/>
            <w:lang w:val="es-ES"/>
          </w:rPr>
          <w:t>1</w:t>
        </w:r>
        <w:r>
          <w:fldChar w:fldCharType="end"/>
        </w:r>
      </w:p>
    </w:sdtContent>
  </w:sdt>
  <w:p w14:paraId="15F6AF03" w14:textId="77777777" w:rsidR="00F47AEB" w:rsidRDefault="00F47AEB"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0E3F9C42" w:rsidR="00F47AEB" w:rsidRDefault="00F47AEB">
        <w:pPr>
          <w:pStyle w:val="Encabezado"/>
          <w:jc w:val="right"/>
        </w:pPr>
        <w:r>
          <w:fldChar w:fldCharType="begin"/>
        </w:r>
        <w:r>
          <w:instrText>PAGE   \* MERGEFORMAT</w:instrText>
        </w:r>
        <w:r>
          <w:fldChar w:fldCharType="separate"/>
        </w:r>
        <w:r w:rsidR="00882C05" w:rsidRPr="00882C05">
          <w:rPr>
            <w:noProof/>
            <w:lang w:val="es-ES"/>
          </w:rPr>
          <w:t>14</w:t>
        </w:r>
        <w:r>
          <w:fldChar w:fldCharType="end"/>
        </w:r>
      </w:p>
    </w:sdtContent>
  </w:sdt>
  <w:p w14:paraId="560DD620" w14:textId="77777777" w:rsidR="00F47AEB" w:rsidRDefault="00F47AEB" w:rsidP="00D37056">
    <w:pPr>
      <w:pStyle w:val="Encabezado"/>
      <w:ind w:firstLine="0"/>
      <w:rPr>
        <w:sz w:val="20"/>
      </w:rPr>
    </w:pPr>
  </w:p>
  <w:p w14:paraId="53545346" w14:textId="62F3503E" w:rsidR="00F47AEB" w:rsidRDefault="00F47AEB" w:rsidP="00014925">
    <w:pPr>
      <w:pStyle w:val="Encabezado"/>
      <w:tabs>
        <w:tab w:val="left" w:pos="6296"/>
      </w:tabs>
      <w:jc w:val="left"/>
    </w:pPr>
    <w:r>
      <w:rPr>
        <w:sz w:val="20"/>
      </w:rPr>
      <w:tab/>
    </w:r>
    <w:r>
      <w:rPr>
        <w:sz w:val="20"/>
      </w:rPr>
      <w:tab/>
    </w:r>
    <w:r>
      <w:rPr>
        <w:sz w:val="20"/>
      </w:rPr>
      <w:tab/>
    </w:r>
    <w:r>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C874A8"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Pr="004E13D6">
      <w:rPr>
        <w:sz w:val="20"/>
      </w:rPr>
      <w:t>Capítulo 1 – Introducción</w:t>
    </w:r>
  </w:p>
  <w:p w14:paraId="2E6427B7" w14:textId="77777777" w:rsidR="00F47AEB" w:rsidRDefault="00F47AEB"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004DAB9A" w:rsidR="00F47AEB" w:rsidRDefault="00F47AEB">
        <w:pPr>
          <w:pStyle w:val="Encabezado"/>
          <w:jc w:val="right"/>
        </w:pPr>
        <w:r>
          <w:fldChar w:fldCharType="begin"/>
        </w:r>
        <w:r>
          <w:instrText>PAGE   \* MERGEFORMAT</w:instrText>
        </w:r>
        <w:r>
          <w:fldChar w:fldCharType="separate"/>
        </w:r>
        <w:r w:rsidR="00882C05" w:rsidRPr="00882C05">
          <w:rPr>
            <w:noProof/>
            <w:lang w:val="es-ES"/>
          </w:rPr>
          <w:t>15</w:t>
        </w:r>
        <w:r>
          <w:fldChar w:fldCharType="end"/>
        </w:r>
      </w:p>
    </w:sdtContent>
  </w:sdt>
  <w:p w14:paraId="09923E08" w14:textId="4ADEE02F" w:rsidR="00F47AEB" w:rsidRDefault="00F47AEB" w:rsidP="005023F1">
    <w:pPr>
      <w:pStyle w:val="Encabezado"/>
      <w:tabs>
        <w:tab w:val="clear" w:pos="4419"/>
        <w:tab w:val="clear" w:pos="8838"/>
        <w:tab w:val="left" w:pos="5609"/>
      </w:tabs>
      <w:ind w:firstLine="0"/>
      <w:rPr>
        <w:sz w:val="20"/>
      </w:rPr>
    </w:pPr>
    <w:r>
      <w:rPr>
        <w:sz w:val="20"/>
      </w:rPr>
      <w:tab/>
    </w:r>
  </w:p>
  <w:p w14:paraId="218CBBB9" w14:textId="77777777" w:rsidR="00F47AEB" w:rsidRDefault="00F47AEB" w:rsidP="00D37056">
    <w:pPr>
      <w:pStyle w:val="Encabezado"/>
      <w:ind w:firstLine="0"/>
      <w:rPr>
        <w:sz w:val="20"/>
      </w:rPr>
    </w:pPr>
  </w:p>
  <w:p w14:paraId="3BED8865" w14:textId="77777777" w:rsidR="00F47AEB" w:rsidRDefault="00F47AEB"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5213BA5A" w:rsidR="00F47AEB" w:rsidRDefault="00F47AEB">
        <w:pPr>
          <w:pStyle w:val="Encabezado"/>
          <w:jc w:val="right"/>
        </w:pPr>
        <w:r>
          <w:fldChar w:fldCharType="begin"/>
        </w:r>
        <w:r>
          <w:instrText>PAGE   \* MERGEFORMAT</w:instrText>
        </w:r>
        <w:r>
          <w:fldChar w:fldCharType="separate"/>
        </w:r>
        <w:r w:rsidR="00882C05" w:rsidRPr="00882C05">
          <w:rPr>
            <w:noProof/>
            <w:lang w:val="es-ES"/>
          </w:rPr>
          <w:t>34</w:t>
        </w:r>
        <w:r>
          <w:fldChar w:fldCharType="end"/>
        </w:r>
      </w:p>
      <w:p w14:paraId="59D44D0E" w14:textId="77777777" w:rsidR="00F47AEB" w:rsidRDefault="00F47AEB">
        <w:pPr>
          <w:pStyle w:val="Encabezado"/>
          <w:jc w:val="right"/>
        </w:pPr>
      </w:p>
      <w:p w14:paraId="38A447D7" w14:textId="7C6316D5" w:rsidR="00F47AEB" w:rsidRDefault="00F47AEB"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7E50D5"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F47AEB" w:rsidRDefault="00F47AEB"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67CC6F5C" w:rsidR="00F47AEB" w:rsidRDefault="00F47AEB">
        <w:pPr>
          <w:pStyle w:val="Encabezado"/>
          <w:jc w:val="right"/>
        </w:pPr>
        <w:r>
          <w:fldChar w:fldCharType="begin"/>
        </w:r>
        <w:r>
          <w:instrText>PAGE   \* MERGEFORMAT</w:instrText>
        </w:r>
        <w:r>
          <w:fldChar w:fldCharType="separate"/>
        </w:r>
        <w:r w:rsidR="00882C05" w:rsidRPr="00882C05">
          <w:rPr>
            <w:noProof/>
            <w:lang w:val="es-ES"/>
          </w:rPr>
          <w:t>35</w:t>
        </w:r>
        <w:r>
          <w:fldChar w:fldCharType="end"/>
        </w:r>
      </w:p>
      <w:p w14:paraId="05192178" w14:textId="77777777" w:rsidR="00F47AEB" w:rsidRDefault="00F47AEB" w:rsidP="00A17B35">
        <w:pPr>
          <w:pStyle w:val="Encabezado"/>
          <w:tabs>
            <w:tab w:val="left" w:pos="6471"/>
          </w:tabs>
        </w:pPr>
        <w:r>
          <w:tab/>
        </w:r>
        <w:r>
          <w:tab/>
        </w:r>
        <w:r>
          <w:tab/>
        </w:r>
      </w:p>
      <w:p w14:paraId="31E20DB8" w14:textId="77777777" w:rsidR="00F47AEB" w:rsidRDefault="00F47AEB"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496971"/>
      <w:docPartObj>
        <w:docPartGallery w:val="Page Numbers (Top of Page)"/>
        <w:docPartUnique/>
      </w:docPartObj>
    </w:sdtPr>
    <w:sdtContent>
      <w:p w14:paraId="57A1911D" w14:textId="77777777" w:rsidR="00F47AEB" w:rsidRDefault="00F47AEB">
        <w:pPr>
          <w:pStyle w:val="Encabezado"/>
          <w:jc w:val="right"/>
        </w:pPr>
        <w:r>
          <w:fldChar w:fldCharType="begin"/>
        </w:r>
        <w:r>
          <w:instrText>PAGE   \* MERGEFORMAT</w:instrText>
        </w:r>
        <w:r>
          <w:fldChar w:fldCharType="separate"/>
        </w:r>
        <w:r w:rsidR="002D38CB" w:rsidRPr="002D38CB">
          <w:rPr>
            <w:noProof/>
            <w:lang w:val="es-ES"/>
          </w:rPr>
          <w:t>62</w:t>
        </w:r>
        <w:r>
          <w:fldChar w:fldCharType="end"/>
        </w:r>
      </w:p>
      <w:p w14:paraId="6C48E9C9" w14:textId="77777777" w:rsidR="00F47AEB" w:rsidRDefault="00F47AEB" w:rsidP="00A17B35">
        <w:pPr>
          <w:pStyle w:val="Encabezado"/>
          <w:tabs>
            <w:tab w:val="left" w:pos="6471"/>
          </w:tabs>
        </w:pPr>
        <w:r>
          <w:tab/>
        </w:r>
        <w:r>
          <w:tab/>
        </w:r>
        <w:r>
          <w:tab/>
        </w:r>
      </w:p>
      <w:p w14:paraId="443DC592" w14:textId="77777777" w:rsidR="00F47AEB" w:rsidRDefault="00F47AEB"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7456" behindDoc="0" locked="0" layoutInCell="1" allowOverlap="1" wp14:anchorId="48AF0488" wp14:editId="7D4DA640">
                  <wp:simplePos x="0" y="0"/>
                  <wp:positionH relativeFrom="column">
                    <wp:posOffset>17780</wp:posOffset>
                  </wp:positionH>
                  <wp:positionV relativeFrom="paragraph">
                    <wp:posOffset>180975</wp:posOffset>
                  </wp:positionV>
                  <wp:extent cx="5605145" cy="0"/>
                  <wp:effectExtent l="8255" t="9525" r="6350" b="9525"/>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837AE9"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gN5/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aA8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354Def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10D14E21" w14:textId="361CCC70" w:rsidR="00F47AEB" w:rsidRDefault="00F47AEB" w:rsidP="00AA4F27">
        <w:pPr>
          <w:pStyle w:val="Encabezado"/>
          <w:tabs>
            <w:tab w:val="clear" w:pos="4419"/>
            <w:tab w:val="clear" w:pos="8838"/>
            <w:tab w:val="left" w:pos="3765"/>
          </w:tabs>
          <w:ind w:firstLine="0"/>
        </w:pPr>
        <w:r>
          <w:tab/>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5648555"/>
      <w:docPartObj>
        <w:docPartGallery w:val="Page Numbers (Top of Page)"/>
        <w:docPartUnique/>
      </w:docPartObj>
    </w:sdtPr>
    <w:sdtContent>
      <w:p w14:paraId="72A8E577" w14:textId="77777777" w:rsidR="00F47AEB" w:rsidRDefault="00F47AEB">
        <w:pPr>
          <w:pStyle w:val="Encabezado"/>
          <w:jc w:val="right"/>
        </w:pPr>
        <w:r>
          <w:fldChar w:fldCharType="begin"/>
        </w:r>
        <w:r>
          <w:instrText>PAGE   \* MERGEFORMAT</w:instrText>
        </w:r>
        <w:r>
          <w:fldChar w:fldCharType="separate"/>
        </w:r>
        <w:r w:rsidR="002D38CB" w:rsidRPr="002D38CB">
          <w:rPr>
            <w:noProof/>
            <w:lang w:val="es-ES"/>
          </w:rPr>
          <w:t>63</w:t>
        </w:r>
        <w:r>
          <w:fldChar w:fldCharType="end"/>
        </w:r>
      </w:p>
      <w:p w14:paraId="5477F486" w14:textId="77777777" w:rsidR="00F47AEB" w:rsidRDefault="00F47AEB" w:rsidP="00A17B35">
        <w:pPr>
          <w:pStyle w:val="Encabezado"/>
          <w:tabs>
            <w:tab w:val="left" w:pos="6471"/>
          </w:tabs>
        </w:pPr>
        <w:r>
          <w:tab/>
        </w:r>
        <w:r>
          <w:tab/>
        </w:r>
        <w:r>
          <w:tab/>
        </w:r>
      </w:p>
      <w:p w14:paraId="48E5B128" w14:textId="77777777" w:rsidR="00F47AEB" w:rsidRDefault="00F47AEB" w:rsidP="00AA4F27">
        <w:pPr>
          <w:pStyle w:val="Encabezado"/>
          <w:tabs>
            <w:tab w:val="clear" w:pos="4419"/>
            <w:tab w:val="clear" w:pos="8838"/>
            <w:tab w:val="left" w:pos="3765"/>
          </w:tabs>
          <w:ind w:firstLine="0"/>
        </w:pPr>
        <w:r>
          <w:tab/>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0904855"/>
      <w:docPartObj>
        <w:docPartGallery w:val="Page Numbers (Top of Page)"/>
        <w:docPartUnique/>
      </w:docPartObj>
    </w:sdtPr>
    <w:sdtContent>
      <w:p w14:paraId="4F378682" w14:textId="77777777" w:rsidR="002D38CB" w:rsidRDefault="002D38CB">
        <w:pPr>
          <w:pStyle w:val="Encabezado"/>
          <w:jc w:val="right"/>
        </w:pPr>
        <w:r>
          <w:fldChar w:fldCharType="begin"/>
        </w:r>
        <w:r>
          <w:instrText>PAGE   \* MERGEFORMAT</w:instrText>
        </w:r>
        <w:r>
          <w:fldChar w:fldCharType="separate"/>
        </w:r>
        <w:r w:rsidRPr="002D38CB">
          <w:rPr>
            <w:noProof/>
            <w:lang w:val="es-ES"/>
          </w:rPr>
          <w:t>67</w:t>
        </w:r>
        <w:r>
          <w:fldChar w:fldCharType="end"/>
        </w:r>
      </w:p>
      <w:p w14:paraId="202FF608" w14:textId="77777777" w:rsidR="002D38CB" w:rsidRDefault="002D38CB" w:rsidP="00A17B35">
        <w:pPr>
          <w:pStyle w:val="Encabezado"/>
          <w:tabs>
            <w:tab w:val="left" w:pos="6471"/>
          </w:tabs>
        </w:pPr>
        <w:r>
          <w:tab/>
        </w:r>
        <w:r>
          <w:tab/>
        </w:r>
        <w:r>
          <w:tab/>
        </w:r>
      </w:p>
      <w:p w14:paraId="6AFE4B59" w14:textId="6A9249CB" w:rsidR="002D38CB" w:rsidRDefault="002D38CB" w:rsidP="002D38CB">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71552" behindDoc="0" locked="0" layoutInCell="1" allowOverlap="1" wp14:anchorId="5207DA3B" wp14:editId="124BFB8D">
                  <wp:simplePos x="0" y="0"/>
                  <wp:positionH relativeFrom="column">
                    <wp:posOffset>17780</wp:posOffset>
                  </wp:positionH>
                  <wp:positionV relativeFrom="paragraph">
                    <wp:posOffset>180975</wp:posOffset>
                  </wp:positionV>
                  <wp:extent cx="5605145" cy="0"/>
                  <wp:effectExtent l="8255" t="9525" r="6350" b="9525"/>
                  <wp:wrapNone/>
                  <wp:docPr id="2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7206380"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DL/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xD/wy/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4</w:t>
        </w:r>
        <w:r w:rsidRPr="004E13D6">
          <w:rPr>
            <w:sz w:val="20"/>
          </w:rPr>
          <w:t xml:space="preserve"> – </w:t>
        </w:r>
        <w:r>
          <w:rPr>
            <w:sz w:val="20"/>
          </w:rPr>
          <w:t>Programación hardware y plataforma web</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4B70"/>
    <w:multiLevelType w:val="hybridMultilevel"/>
    <w:tmpl w:val="A1047E9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15:restartNumberingAfterBreak="0">
    <w:nsid w:val="3CCA5ED0"/>
    <w:multiLevelType w:val="hybridMultilevel"/>
    <w:tmpl w:val="D3F04D76"/>
    <w:lvl w:ilvl="0" w:tplc="F9BC565E">
      <w:start w:val="1"/>
      <w:numFmt w:val="decimal"/>
      <w:pStyle w:val="Ttulo2"/>
      <w:lvlText w:val="1.%1"/>
      <w:lvlJc w:val="right"/>
      <w:pPr>
        <w:ind w:left="502"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6" w15:restartNumberingAfterBreak="0">
    <w:nsid w:val="41F06193"/>
    <w:multiLevelType w:val="multilevel"/>
    <w:tmpl w:val="5CE42BC8"/>
    <w:lvl w:ilvl="0">
      <w:start w:val="1"/>
      <w:numFmt w:val="decimal"/>
      <w:pStyle w:val="titulo2"/>
      <w:lvlText w:val="%1."/>
      <w:lvlJc w:val="left"/>
      <w:pPr>
        <w:ind w:left="390" w:hanging="390"/>
      </w:pPr>
      <w:rPr>
        <w:rFonts w:hint="default"/>
        <w:b/>
        <w:i w:val="0"/>
        <w:sz w:val="24"/>
        <w:szCs w:val="24"/>
      </w:rPr>
    </w:lvl>
    <w:lvl w:ilvl="1">
      <w:start w:val="1"/>
      <w:numFmt w:val="decimal"/>
      <w:pStyle w:val="indice3"/>
      <w:lvlText w:val="%1.%2"/>
      <w:lvlJc w:val="left"/>
      <w:pPr>
        <w:ind w:left="578" w:hanging="578"/>
      </w:pPr>
      <w:rPr>
        <w:rFonts w:ascii="Arial" w:hAnsi="Arial" w:hint="default"/>
        <w:b/>
        <w:i w:val="0"/>
        <w:cap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7C85078"/>
    <w:multiLevelType w:val="hybridMultilevel"/>
    <w:tmpl w:val="96244AF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9"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15:restartNumberingAfterBreak="0">
    <w:nsid w:val="6EF45B43"/>
    <w:multiLevelType w:val="multilevel"/>
    <w:tmpl w:val="794E478C"/>
    <w:lvl w:ilvl="0">
      <w:start w:val="1"/>
      <w:numFmt w:val="decimal"/>
      <w:pStyle w:val="Ttulo1"/>
      <w:lvlText w:val="%1"/>
      <w:lvlJc w:val="left"/>
      <w:pPr>
        <w:ind w:left="360" w:hanging="360"/>
      </w:pPr>
      <w:rPr>
        <w:rFonts w:hint="default"/>
        <w:color w:val="auto"/>
      </w:rPr>
    </w:lvl>
    <w:lvl w:ilvl="1">
      <w:start w:val="1"/>
      <w:numFmt w:val="decimal"/>
      <w:isLgl/>
      <w:lvlText w:val="%1.%2"/>
      <w:lvlJc w:val="left"/>
      <w:pPr>
        <w:ind w:left="5032" w:hanging="360"/>
      </w:pPr>
      <w:rPr>
        <w:rFonts w:hint="default"/>
      </w:rPr>
    </w:lvl>
    <w:lvl w:ilvl="2">
      <w:start w:val="1"/>
      <w:numFmt w:val="decimal"/>
      <w:isLgl/>
      <w:lvlText w:val="%1.%2.%3"/>
      <w:lvlJc w:val="left"/>
      <w:pPr>
        <w:ind w:left="10696" w:hanging="720"/>
      </w:pPr>
      <w:rPr>
        <w:rFonts w:hint="default"/>
      </w:rPr>
    </w:lvl>
    <w:lvl w:ilvl="3">
      <w:start w:val="1"/>
      <w:numFmt w:val="decimal"/>
      <w:isLgl/>
      <w:lvlText w:val="%1.%2.%3.%4"/>
      <w:lvlJc w:val="left"/>
      <w:pPr>
        <w:ind w:left="16360" w:hanging="1080"/>
      </w:pPr>
      <w:rPr>
        <w:rFonts w:hint="default"/>
      </w:rPr>
    </w:lvl>
    <w:lvl w:ilvl="4">
      <w:start w:val="1"/>
      <w:numFmt w:val="decimal"/>
      <w:isLgl/>
      <w:lvlText w:val="%1.%2.%3.%4.%5"/>
      <w:lvlJc w:val="left"/>
      <w:pPr>
        <w:ind w:left="21664" w:hanging="1080"/>
      </w:pPr>
      <w:rPr>
        <w:rFonts w:hint="default"/>
      </w:rPr>
    </w:lvl>
    <w:lvl w:ilvl="5">
      <w:start w:val="1"/>
      <w:numFmt w:val="decimal"/>
      <w:isLgl/>
      <w:lvlText w:val="%1.%2.%3.%4.%5.%6"/>
      <w:lvlJc w:val="left"/>
      <w:pPr>
        <w:ind w:left="27328" w:hanging="1440"/>
      </w:pPr>
      <w:rPr>
        <w:rFonts w:hint="default"/>
      </w:rPr>
    </w:lvl>
    <w:lvl w:ilvl="6">
      <w:start w:val="1"/>
      <w:numFmt w:val="decimal"/>
      <w:isLgl/>
      <w:lvlText w:val="%1.%2.%3.%4.%5.%6.%7"/>
      <w:lvlJc w:val="left"/>
      <w:pPr>
        <w:ind w:left="32632" w:hanging="1440"/>
      </w:pPr>
      <w:rPr>
        <w:rFonts w:hint="default"/>
      </w:rPr>
    </w:lvl>
    <w:lvl w:ilvl="7">
      <w:start w:val="1"/>
      <w:numFmt w:val="decimal"/>
      <w:isLgl/>
      <w:lvlText w:val="%1.%2.%3.%4.%5.%6.%7.%8"/>
      <w:lvlJc w:val="left"/>
      <w:pPr>
        <w:ind w:left="-27240" w:hanging="1800"/>
      </w:pPr>
      <w:rPr>
        <w:rFonts w:hint="default"/>
      </w:rPr>
    </w:lvl>
    <w:lvl w:ilvl="8">
      <w:start w:val="1"/>
      <w:numFmt w:val="decimal"/>
      <w:isLgl/>
      <w:lvlText w:val="%1.%2.%3.%4.%5.%6.%7.%8.%9"/>
      <w:lvlJc w:val="left"/>
      <w:pPr>
        <w:ind w:left="-21936" w:hanging="1800"/>
      </w:pPr>
      <w:rPr>
        <w:rFonts w:hint="default"/>
      </w:rPr>
    </w:lvl>
  </w:abstractNum>
  <w:num w:numId="1">
    <w:abstractNumId w:val="5"/>
  </w:num>
  <w:num w:numId="2">
    <w:abstractNumId w:val="1"/>
  </w:num>
  <w:num w:numId="3">
    <w:abstractNumId w:val="2"/>
  </w:num>
  <w:num w:numId="4">
    <w:abstractNumId w:val="3"/>
  </w:num>
  <w:num w:numId="5">
    <w:abstractNumId w:val="7"/>
  </w:num>
  <w:num w:numId="6">
    <w:abstractNumId w:val="8"/>
  </w:num>
  <w:num w:numId="7">
    <w:abstractNumId w:val="10"/>
  </w:num>
  <w:num w:numId="8">
    <w:abstractNumId w:val="11"/>
  </w:num>
  <w:num w:numId="9">
    <w:abstractNumId w:val="4"/>
  </w:num>
  <w:num w:numId="10">
    <w:abstractNumId w:val="9"/>
  </w:num>
  <w:num w:numId="11">
    <w:abstractNumId w:val="0"/>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activeWritingStyle w:appName="MSWord" w:lang="es-CL" w:vendorID="64" w:dllVersion="131078" w:nlCheck="1" w:checkStyle="1"/>
  <w:activeWritingStyle w:appName="MSWord" w:lang="es-ES" w:vendorID="64" w:dllVersion="131078" w:nlCheck="1" w:checkStyle="1"/>
  <w:activeWritingStyle w:appName="MSWord" w:lang="pt-BR" w:vendorID="64" w:dllVersion="131078" w:nlCheck="1" w:checkStyle="0"/>
  <w:activeWritingStyle w:appName="MSWord" w:lang="en-US" w:vendorID="64" w:dllVersion="131078"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0483"/>
    <w:rsid w:val="000053CA"/>
    <w:rsid w:val="00014925"/>
    <w:rsid w:val="00036869"/>
    <w:rsid w:val="000402D7"/>
    <w:rsid w:val="000422E3"/>
    <w:rsid w:val="000475C2"/>
    <w:rsid w:val="00047FCB"/>
    <w:rsid w:val="000607B7"/>
    <w:rsid w:val="0006234E"/>
    <w:rsid w:val="00064839"/>
    <w:rsid w:val="00077951"/>
    <w:rsid w:val="00092CBB"/>
    <w:rsid w:val="000940B5"/>
    <w:rsid w:val="000A590E"/>
    <w:rsid w:val="000B11A6"/>
    <w:rsid w:val="000B66E8"/>
    <w:rsid w:val="000C2414"/>
    <w:rsid w:val="000C3420"/>
    <w:rsid w:val="000C7E0B"/>
    <w:rsid w:val="000D4FD5"/>
    <w:rsid w:val="000F0CD2"/>
    <w:rsid w:val="00101D2D"/>
    <w:rsid w:val="00105DFF"/>
    <w:rsid w:val="00112AA6"/>
    <w:rsid w:val="00113479"/>
    <w:rsid w:val="0011717E"/>
    <w:rsid w:val="0012204C"/>
    <w:rsid w:val="0013396C"/>
    <w:rsid w:val="00133984"/>
    <w:rsid w:val="001345F4"/>
    <w:rsid w:val="00134CC3"/>
    <w:rsid w:val="00142274"/>
    <w:rsid w:val="00142F0D"/>
    <w:rsid w:val="00143A99"/>
    <w:rsid w:val="00144B57"/>
    <w:rsid w:val="00147CE4"/>
    <w:rsid w:val="00147E0D"/>
    <w:rsid w:val="0015246F"/>
    <w:rsid w:val="00156694"/>
    <w:rsid w:val="00160507"/>
    <w:rsid w:val="00161247"/>
    <w:rsid w:val="00165968"/>
    <w:rsid w:val="001663BE"/>
    <w:rsid w:val="00175C31"/>
    <w:rsid w:val="00194EDC"/>
    <w:rsid w:val="001A3DC3"/>
    <w:rsid w:val="001A480E"/>
    <w:rsid w:val="001A61F1"/>
    <w:rsid w:val="001B75C5"/>
    <w:rsid w:val="001C5FF0"/>
    <w:rsid w:val="001C721A"/>
    <w:rsid w:val="001D5369"/>
    <w:rsid w:val="001E4602"/>
    <w:rsid w:val="001E6FF4"/>
    <w:rsid w:val="001F424F"/>
    <w:rsid w:val="00201DA6"/>
    <w:rsid w:val="00205FCF"/>
    <w:rsid w:val="00210A68"/>
    <w:rsid w:val="002233F7"/>
    <w:rsid w:val="00224E96"/>
    <w:rsid w:val="0023147F"/>
    <w:rsid w:val="00234880"/>
    <w:rsid w:val="002504CD"/>
    <w:rsid w:val="00254300"/>
    <w:rsid w:val="00254BAF"/>
    <w:rsid w:val="00257845"/>
    <w:rsid w:val="002612C2"/>
    <w:rsid w:val="00271CF6"/>
    <w:rsid w:val="00283332"/>
    <w:rsid w:val="0028358F"/>
    <w:rsid w:val="00290EE4"/>
    <w:rsid w:val="00291217"/>
    <w:rsid w:val="002916CC"/>
    <w:rsid w:val="00294E58"/>
    <w:rsid w:val="002A5849"/>
    <w:rsid w:val="002C44C0"/>
    <w:rsid w:val="002D2A2D"/>
    <w:rsid w:val="002D38CB"/>
    <w:rsid w:val="002D5ED4"/>
    <w:rsid w:val="002D73C3"/>
    <w:rsid w:val="002E098D"/>
    <w:rsid w:val="002E35ED"/>
    <w:rsid w:val="002E3EF9"/>
    <w:rsid w:val="002F05C3"/>
    <w:rsid w:val="002F29F4"/>
    <w:rsid w:val="002F7F88"/>
    <w:rsid w:val="00301256"/>
    <w:rsid w:val="00304007"/>
    <w:rsid w:val="003065C7"/>
    <w:rsid w:val="003112DA"/>
    <w:rsid w:val="00315E97"/>
    <w:rsid w:val="0031634E"/>
    <w:rsid w:val="003219CC"/>
    <w:rsid w:val="0033014A"/>
    <w:rsid w:val="0033239A"/>
    <w:rsid w:val="003345C4"/>
    <w:rsid w:val="00346812"/>
    <w:rsid w:val="00351B22"/>
    <w:rsid w:val="00360001"/>
    <w:rsid w:val="003631B4"/>
    <w:rsid w:val="00371BB5"/>
    <w:rsid w:val="00371CA7"/>
    <w:rsid w:val="00376328"/>
    <w:rsid w:val="00393A8C"/>
    <w:rsid w:val="003A06F5"/>
    <w:rsid w:val="003A2654"/>
    <w:rsid w:val="003A40B7"/>
    <w:rsid w:val="003A6B45"/>
    <w:rsid w:val="003B3D26"/>
    <w:rsid w:val="003C41D9"/>
    <w:rsid w:val="003D55A1"/>
    <w:rsid w:val="003E0140"/>
    <w:rsid w:val="003E78A0"/>
    <w:rsid w:val="003F422D"/>
    <w:rsid w:val="004106B3"/>
    <w:rsid w:val="0041092C"/>
    <w:rsid w:val="0044247A"/>
    <w:rsid w:val="004501A0"/>
    <w:rsid w:val="00451429"/>
    <w:rsid w:val="00461609"/>
    <w:rsid w:val="0046426E"/>
    <w:rsid w:val="004644F4"/>
    <w:rsid w:val="00471859"/>
    <w:rsid w:val="004732F0"/>
    <w:rsid w:val="0047427C"/>
    <w:rsid w:val="00482698"/>
    <w:rsid w:val="004839CA"/>
    <w:rsid w:val="004924A7"/>
    <w:rsid w:val="00495A6E"/>
    <w:rsid w:val="004A08C3"/>
    <w:rsid w:val="004A3198"/>
    <w:rsid w:val="004A38AD"/>
    <w:rsid w:val="004A7B1C"/>
    <w:rsid w:val="004A7C1C"/>
    <w:rsid w:val="004C5BE6"/>
    <w:rsid w:val="004D2B4B"/>
    <w:rsid w:val="004E12D4"/>
    <w:rsid w:val="004E13D6"/>
    <w:rsid w:val="005023F1"/>
    <w:rsid w:val="005177DC"/>
    <w:rsid w:val="005219AA"/>
    <w:rsid w:val="00521FD2"/>
    <w:rsid w:val="00523E05"/>
    <w:rsid w:val="00533E06"/>
    <w:rsid w:val="00535766"/>
    <w:rsid w:val="005372F6"/>
    <w:rsid w:val="00540034"/>
    <w:rsid w:val="005457FF"/>
    <w:rsid w:val="00545EC2"/>
    <w:rsid w:val="0055442B"/>
    <w:rsid w:val="00555B15"/>
    <w:rsid w:val="00560CE9"/>
    <w:rsid w:val="00562C3E"/>
    <w:rsid w:val="0056602B"/>
    <w:rsid w:val="0056620C"/>
    <w:rsid w:val="00567547"/>
    <w:rsid w:val="00584C79"/>
    <w:rsid w:val="005866E9"/>
    <w:rsid w:val="00592924"/>
    <w:rsid w:val="005B1150"/>
    <w:rsid w:val="005B2DEB"/>
    <w:rsid w:val="005B302A"/>
    <w:rsid w:val="005C58DB"/>
    <w:rsid w:val="005D0F04"/>
    <w:rsid w:val="005E101B"/>
    <w:rsid w:val="005E1C75"/>
    <w:rsid w:val="005E4A2A"/>
    <w:rsid w:val="00600825"/>
    <w:rsid w:val="00602190"/>
    <w:rsid w:val="006144CE"/>
    <w:rsid w:val="00617A67"/>
    <w:rsid w:val="00630A59"/>
    <w:rsid w:val="00633379"/>
    <w:rsid w:val="006337EA"/>
    <w:rsid w:val="0063386E"/>
    <w:rsid w:val="00635507"/>
    <w:rsid w:val="00637454"/>
    <w:rsid w:val="00641C30"/>
    <w:rsid w:val="006546C7"/>
    <w:rsid w:val="00655818"/>
    <w:rsid w:val="00662A0A"/>
    <w:rsid w:val="00664FED"/>
    <w:rsid w:val="006703A6"/>
    <w:rsid w:val="00674CFC"/>
    <w:rsid w:val="00685AEF"/>
    <w:rsid w:val="00686622"/>
    <w:rsid w:val="00687B1E"/>
    <w:rsid w:val="00693EB1"/>
    <w:rsid w:val="00695BBE"/>
    <w:rsid w:val="006961BE"/>
    <w:rsid w:val="006A687A"/>
    <w:rsid w:val="006D35BF"/>
    <w:rsid w:val="006D6246"/>
    <w:rsid w:val="006D7430"/>
    <w:rsid w:val="006E01A5"/>
    <w:rsid w:val="006E1ED2"/>
    <w:rsid w:val="006F0F4D"/>
    <w:rsid w:val="006F1B48"/>
    <w:rsid w:val="006F1F27"/>
    <w:rsid w:val="006F6B23"/>
    <w:rsid w:val="00701EC3"/>
    <w:rsid w:val="0070251A"/>
    <w:rsid w:val="00704DCE"/>
    <w:rsid w:val="0071217D"/>
    <w:rsid w:val="00717114"/>
    <w:rsid w:val="007173F1"/>
    <w:rsid w:val="00731AFB"/>
    <w:rsid w:val="0074219B"/>
    <w:rsid w:val="00746772"/>
    <w:rsid w:val="007528A8"/>
    <w:rsid w:val="00755A7E"/>
    <w:rsid w:val="007632C0"/>
    <w:rsid w:val="00765645"/>
    <w:rsid w:val="007753C8"/>
    <w:rsid w:val="0078288C"/>
    <w:rsid w:val="00783811"/>
    <w:rsid w:val="00784A0A"/>
    <w:rsid w:val="007863AC"/>
    <w:rsid w:val="007A23E5"/>
    <w:rsid w:val="007A4732"/>
    <w:rsid w:val="007B4CA0"/>
    <w:rsid w:val="007B7BB2"/>
    <w:rsid w:val="007C10F2"/>
    <w:rsid w:val="007C2CC4"/>
    <w:rsid w:val="007C3A1E"/>
    <w:rsid w:val="007C4569"/>
    <w:rsid w:val="007C6BC4"/>
    <w:rsid w:val="007D57F6"/>
    <w:rsid w:val="007E16E4"/>
    <w:rsid w:val="007E6570"/>
    <w:rsid w:val="007F0324"/>
    <w:rsid w:val="00800CAE"/>
    <w:rsid w:val="00801B73"/>
    <w:rsid w:val="00810FD9"/>
    <w:rsid w:val="00811591"/>
    <w:rsid w:val="0082365C"/>
    <w:rsid w:val="00825CD3"/>
    <w:rsid w:val="00835945"/>
    <w:rsid w:val="00837C69"/>
    <w:rsid w:val="00842AE7"/>
    <w:rsid w:val="0084615D"/>
    <w:rsid w:val="00852338"/>
    <w:rsid w:val="0085401F"/>
    <w:rsid w:val="008622E4"/>
    <w:rsid w:val="00877099"/>
    <w:rsid w:val="00877F72"/>
    <w:rsid w:val="00882C05"/>
    <w:rsid w:val="008870B0"/>
    <w:rsid w:val="00894095"/>
    <w:rsid w:val="008976CC"/>
    <w:rsid w:val="008A3474"/>
    <w:rsid w:val="008B3408"/>
    <w:rsid w:val="008B39D1"/>
    <w:rsid w:val="008B7334"/>
    <w:rsid w:val="008B7B51"/>
    <w:rsid w:val="008C092F"/>
    <w:rsid w:val="008D1595"/>
    <w:rsid w:val="008D1D35"/>
    <w:rsid w:val="008D2277"/>
    <w:rsid w:val="008D430D"/>
    <w:rsid w:val="008D7145"/>
    <w:rsid w:val="008E60D3"/>
    <w:rsid w:val="008E66E3"/>
    <w:rsid w:val="008F431F"/>
    <w:rsid w:val="008F4F44"/>
    <w:rsid w:val="009016A5"/>
    <w:rsid w:val="00904F3B"/>
    <w:rsid w:val="009118F9"/>
    <w:rsid w:val="00912E69"/>
    <w:rsid w:val="009169E4"/>
    <w:rsid w:val="00920AE3"/>
    <w:rsid w:val="00920B09"/>
    <w:rsid w:val="00925AE1"/>
    <w:rsid w:val="00950247"/>
    <w:rsid w:val="009551A7"/>
    <w:rsid w:val="00961AD6"/>
    <w:rsid w:val="00963AF9"/>
    <w:rsid w:val="00964842"/>
    <w:rsid w:val="00976FE7"/>
    <w:rsid w:val="00977CDF"/>
    <w:rsid w:val="00980576"/>
    <w:rsid w:val="0098329A"/>
    <w:rsid w:val="0098377D"/>
    <w:rsid w:val="00984F2D"/>
    <w:rsid w:val="009865CD"/>
    <w:rsid w:val="00991C2D"/>
    <w:rsid w:val="009927A9"/>
    <w:rsid w:val="0099714F"/>
    <w:rsid w:val="009A1F15"/>
    <w:rsid w:val="009B07CF"/>
    <w:rsid w:val="009B3AAC"/>
    <w:rsid w:val="009C373D"/>
    <w:rsid w:val="009C5842"/>
    <w:rsid w:val="009D0F5C"/>
    <w:rsid w:val="009D1E61"/>
    <w:rsid w:val="009D22E9"/>
    <w:rsid w:val="009D32A5"/>
    <w:rsid w:val="009D7253"/>
    <w:rsid w:val="009F749A"/>
    <w:rsid w:val="00A01882"/>
    <w:rsid w:val="00A04A7A"/>
    <w:rsid w:val="00A0520A"/>
    <w:rsid w:val="00A05666"/>
    <w:rsid w:val="00A100F8"/>
    <w:rsid w:val="00A17B35"/>
    <w:rsid w:val="00A2227B"/>
    <w:rsid w:val="00A23D37"/>
    <w:rsid w:val="00A2548A"/>
    <w:rsid w:val="00A31246"/>
    <w:rsid w:val="00A33837"/>
    <w:rsid w:val="00A379C4"/>
    <w:rsid w:val="00A40B40"/>
    <w:rsid w:val="00A535E4"/>
    <w:rsid w:val="00A5790B"/>
    <w:rsid w:val="00A776B2"/>
    <w:rsid w:val="00A81725"/>
    <w:rsid w:val="00A84BFB"/>
    <w:rsid w:val="00A86665"/>
    <w:rsid w:val="00A94A5D"/>
    <w:rsid w:val="00A96167"/>
    <w:rsid w:val="00AA023E"/>
    <w:rsid w:val="00AA2198"/>
    <w:rsid w:val="00AA3E1A"/>
    <w:rsid w:val="00AA4F27"/>
    <w:rsid w:val="00AB04F7"/>
    <w:rsid w:val="00AC2B0A"/>
    <w:rsid w:val="00AD3EBB"/>
    <w:rsid w:val="00AE5055"/>
    <w:rsid w:val="00AF15CB"/>
    <w:rsid w:val="00B0177F"/>
    <w:rsid w:val="00B029E6"/>
    <w:rsid w:val="00B214D8"/>
    <w:rsid w:val="00B2389E"/>
    <w:rsid w:val="00B25417"/>
    <w:rsid w:val="00B30F90"/>
    <w:rsid w:val="00B37E5E"/>
    <w:rsid w:val="00B41609"/>
    <w:rsid w:val="00B46B8E"/>
    <w:rsid w:val="00B50317"/>
    <w:rsid w:val="00B50BFE"/>
    <w:rsid w:val="00B5324B"/>
    <w:rsid w:val="00B5563E"/>
    <w:rsid w:val="00B61BE0"/>
    <w:rsid w:val="00B63A0C"/>
    <w:rsid w:val="00B8245E"/>
    <w:rsid w:val="00B86056"/>
    <w:rsid w:val="00B92362"/>
    <w:rsid w:val="00BA102B"/>
    <w:rsid w:val="00BB1AE0"/>
    <w:rsid w:val="00BC5D47"/>
    <w:rsid w:val="00BC6E02"/>
    <w:rsid w:val="00BD176B"/>
    <w:rsid w:val="00BF0CAB"/>
    <w:rsid w:val="00BF57F8"/>
    <w:rsid w:val="00C05AD0"/>
    <w:rsid w:val="00C061A4"/>
    <w:rsid w:val="00C13702"/>
    <w:rsid w:val="00C15BB5"/>
    <w:rsid w:val="00C1677A"/>
    <w:rsid w:val="00C21F0C"/>
    <w:rsid w:val="00C32CCB"/>
    <w:rsid w:val="00C342E4"/>
    <w:rsid w:val="00C363ED"/>
    <w:rsid w:val="00C37314"/>
    <w:rsid w:val="00C51027"/>
    <w:rsid w:val="00C51E5B"/>
    <w:rsid w:val="00C701F5"/>
    <w:rsid w:val="00C81F06"/>
    <w:rsid w:val="00C830D1"/>
    <w:rsid w:val="00C9092E"/>
    <w:rsid w:val="00C91EF1"/>
    <w:rsid w:val="00CC3C18"/>
    <w:rsid w:val="00CD0397"/>
    <w:rsid w:val="00CD3DD4"/>
    <w:rsid w:val="00CE10F4"/>
    <w:rsid w:val="00CE1B64"/>
    <w:rsid w:val="00CF020D"/>
    <w:rsid w:val="00CF28CC"/>
    <w:rsid w:val="00CF4D55"/>
    <w:rsid w:val="00CF6BF4"/>
    <w:rsid w:val="00D03BF1"/>
    <w:rsid w:val="00D11B14"/>
    <w:rsid w:val="00D33F9F"/>
    <w:rsid w:val="00D37056"/>
    <w:rsid w:val="00D40B77"/>
    <w:rsid w:val="00D42E50"/>
    <w:rsid w:val="00D56B9B"/>
    <w:rsid w:val="00D6024E"/>
    <w:rsid w:val="00D62324"/>
    <w:rsid w:val="00D6443D"/>
    <w:rsid w:val="00D649E1"/>
    <w:rsid w:val="00D674A8"/>
    <w:rsid w:val="00D73950"/>
    <w:rsid w:val="00D77EB9"/>
    <w:rsid w:val="00D95D61"/>
    <w:rsid w:val="00D974FC"/>
    <w:rsid w:val="00DB0C81"/>
    <w:rsid w:val="00DB20DA"/>
    <w:rsid w:val="00DC0B4A"/>
    <w:rsid w:val="00DC63DC"/>
    <w:rsid w:val="00DD19FF"/>
    <w:rsid w:val="00DD1DEC"/>
    <w:rsid w:val="00DD7097"/>
    <w:rsid w:val="00DE1B2B"/>
    <w:rsid w:val="00DE2AAF"/>
    <w:rsid w:val="00DE68E7"/>
    <w:rsid w:val="00DF57EE"/>
    <w:rsid w:val="00E07C96"/>
    <w:rsid w:val="00E13D00"/>
    <w:rsid w:val="00E2186F"/>
    <w:rsid w:val="00E23AC0"/>
    <w:rsid w:val="00E265B7"/>
    <w:rsid w:val="00E32053"/>
    <w:rsid w:val="00E37FCB"/>
    <w:rsid w:val="00E425EF"/>
    <w:rsid w:val="00E5137E"/>
    <w:rsid w:val="00E55838"/>
    <w:rsid w:val="00E55957"/>
    <w:rsid w:val="00E610DC"/>
    <w:rsid w:val="00E62782"/>
    <w:rsid w:val="00E64CAE"/>
    <w:rsid w:val="00E70EEB"/>
    <w:rsid w:val="00E7123B"/>
    <w:rsid w:val="00E72E89"/>
    <w:rsid w:val="00E91C7E"/>
    <w:rsid w:val="00EA5653"/>
    <w:rsid w:val="00EA7468"/>
    <w:rsid w:val="00EB2A6B"/>
    <w:rsid w:val="00EC0C15"/>
    <w:rsid w:val="00ED1C24"/>
    <w:rsid w:val="00ED6D4E"/>
    <w:rsid w:val="00EE6158"/>
    <w:rsid w:val="00EF1566"/>
    <w:rsid w:val="00EF3900"/>
    <w:rsid w:val="00EF5100"/>
    <w:rsid w:val="00F01B07"/>
    <w:rsid w:val="00F230AA"/>
    <w:rsid w:val="00F27EC7"/>
    <w:rsid w:val="00F3212A"/>
    <w:rsid w:val="00F35B51"/>
    <w:rsid w:val="00F42A38"/>
    <w:rsid w:val="00F4679B"/>
    <w:rsid w:val="00F47AEB"/>
    <w:rsid w:val="00F50B1E"/>
    <w:rsid w:val="00F5405B"/>
    <w:rsid w:val="00F558C5"/>
    <w:rsid w:val="00F70337"/>
    <w:rsid w:val="00F70FF6"/>
    <w:rsid w:val="00F72FA1"/>
    <w:rsid w:val="00F7676E"/>
    <w:rsid w:val="00F86E3A"/>
    <w:rsid w:val="00F86EB4"/>
    <w:rsid w:val="00F93E06"/>
    <w:rsid w:val="00F9688B"/>
    <w:rsid w:val="00F97230"/>
    <w:rsid w:val="00F97F2B"/>
    <w:rsid w:val="00FA0410"/>
    <w:rsid w:val="00FA05C7"/>
    <w:rsid w:val="00FB22E2"/>
    <w:rsid w:val="00FB3E8E"/>
    <w:rsid w:val="00FB4FA3"/>
    <w:rsid w:val="00FC22CD"/>
    <w:rsid w:val="00FD4BB4"/>
    <w:rsid w:val="00FD65D1"/>
    <w:rsid w:val="00FD70DD"/>
    <w:rsid w:val="00FE4073"/>
    <w:rsid w:val="00FE4C06"/>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FA1A544C-F026-463C-82A7-30CF13DFB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6570"/>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8"/>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9"/>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1"/>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1"/>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1"/>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1"/>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1"/>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1"/>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b/>
      <w:bCs/>
      <w:iCs/>
      <w:sz w:val="24"/>
      <w:szCs w:val="22"/>
      <w:lang w:val="es-CL" w:eastAsia="en-US"/>
    </w:rPr>
  </w:style>
  <w:style w:type="character" w:customStyle="1" w:styleId="Ttulo5Car">
    <w:name w:val="Título 5 Car"/>
    <w:basedOn w:val="Fuentedeprrafopredeter"/>
    <w:link w:val="Ttulo5"/>
    <w:uiPriority w:val="9"/>
    <w:semiHidden/>
    <w:rsid w:val="00765645"/>
    <w:rPr>
      <w:rFonts w:ascii="Cambria" w:eastAsia="Times New Roman" w:hAnsi="Cambria"/>
      <w:color w:val="243F60"/>
      <w:sz w:val="24"/>
      <w:szCs w:val="22"/>
      <w:lang w:val="es-CL" w:eastAsia="en-US"/>
    </w:rPr>
  </w:style>
  <w:style w:type="character" w:customStyle="1" w:styleId="Ttulo6Car">
    <w:name w:val="Título 6 Car"/>
    <w:basedOn w:val="Fuentedeprrafopredeter"/>
    <w:link w:val="Ttulo6"/>
    <w:uiPriority w:val="9"/>
    <w:semiHidden/>
    <w:rsid w:val="00765645"/>
    <w:rPr>
      <w:rFonts w:ascii="Cambria" w:eastAsia="Times New Roman" w:hAnsi="Cambria"/>
      <w:i/>
      <w:iCs/>
      <w:color w:val="243F60"/>
      <w:sz w:val="24"/>
      <w:szCs w:val="22"/>
      <w:lang w:val="es-CL" w:eastAsia="en-US"/>
    </w:rPr>
  </w:style>
  <w:style w:type="character" w:customStyle="1" w:styleId="Ttulo7Car">
    <w:name w:val="Título 7 Car"/>
    <w:basedOn w:val="Fuentedeprrafopredeter"/>
    <w:link w:val="Ttulo7"/>
    <w:uiPriority w:val="9"/>
    <w:semiHidden/>
    <w:rsid w:val="00765645"/>
    <w:rPr>
      <w:rFonts w:ascii="Cambria" w:eastAsia="Times New Roman" w:hAnsi="Cambria"/>
      <w:i/>
      <w:iCs/>
      <w:color w:val="404040"/>
      <w:sz w:val="24"/>
      <w:szCs w:val="22"/>
      <w:lang w:val="es-CL" w:eastAsia="en-US"/>
    </w:rPr>
  </w:style>
  <w:style w:type="character" w:customStyle="1" w:styleId="Ttulo8Car">
    <w:name w:val="Título 8 Car"/>
    <w:basedOn w:val="Fuentedeprrafopredeter"/>
    <w:link w:val="Ttulo8"/>
    <w:uiPriority w:val="9"/>
    <w:semiHidden/>
    <w:rsid w:val="00765645"/>
    <w:rPr>
      <w:rFonts w:ascii="Cambria" w:eastAsia="Times New Roman" w:hAnsi="Cambria"/>
      <w:color w:val="404040"/>
      <w:lang w:val="es-CL" w:eastAsia="en-US"/>
    </w:rPr>
  </w:style>
  <w:style w:type="character" w:customStyle="1" w:styleId="Ttulo9Car">
    <w:name w:val="Título 9 Car"/>
    <w:basedOn w:val="Fuentedeprrafopredeter"/>
    <w:link w:val="Ttulo9"/>
    <w:uiPriority w:val="9"/>
    <w:semiHidden/>
    <w:rsid w:val="00765645"/>
    <w:rPr>
      <w:rFonts w:ascii="Cambria" w:eastAsia="Times New Roman" w:hAnsi="Cambria"/>
      <w:i/>
      <w:iCs/>
      <w:color w:val="404040"/>
      <w:lang w:val="es-CL" w:eastAsia="en-US"/>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uiPriority w:val="59"/>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 w:type="paragraph" w:customStyle="1" w:styleId="titulo2">
    <w:name w:val="titulo 2"/>
    <w:link w:val="titulo2Car"/>
    <w:rsid w:val="007C2CC4"/>
    <w:pPr>
      <w:numPr>
        <w:numId w:val="12"/>
      </w:numPr>
      <w:contextualSpacing/>
    </w:pPr>
    <w:rPr>
      <w:rFonts w:ascii="Arial" w:hAnsi="Arial"/>
      <w:b/>
      <w:sz w:val="28"/>
      <w:szCs w:val="40"/>
      <w:lang w:val="x-none" w:eastAsia="en-US"/>
    </w:rPr>
  </w:style>
  <w:style w:type="character" w:customStyle="1" w:styleId="titulo2Car">
    <w:name w:val="titulo 2 Car"/>
    <w:link w:val="titulo2"/>
    <w:rsid w:val="007C2CC4"/>
    <w:rPr>
      <w:rFonts w:ascii="Arial" w:hAnsi="Arial"/>
      <w:b/>
      <w:sz w:val="28"/>
      <w:szCs w:val="40"/>
      <w:lang w:val="x-none" w:eastAsia="en-US"/>
    </w:rPr>
  </w:style>
  <w:style w:type="paragraph" w:customStyle="1" w:styleId="indice3">
    <w:name w:val="indice 3"/>
    <w:basedOn w:val="titulo2"/>
    <w:qFormat/>
    <w:rsid w:val="007C2CC4"/>
    <w:pPr>
      <w:numPr>
        <w:ilvl w:val="1"/>
      </w:numPr>
      <w:ind w:left="1080" w:hanging="360"/>
    </w:pPr>
    <w:rPr>
      <w:sz w:val="24"/>
      <w:szCs w:val="24"/>
    </w:rPr>
  </w:style>
  <w:style w:type="table" w:styleId="Listavistosa-nfasis1">
    <w:name w:val="Colorful List Accent 1"/>
    <w:basedOn w:val="Tablanormal"/>
    <w:uiPriority w:val="72"/>
    <w:semiHidden/>
    <w:unhideWhenUsed/>
    <w:rsid w:val="007C2CC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 w:id="931356057">
      <w:bodyDiv w:val="1"/>
      <w:marLeft w:val="0"/>
      <w:marRight w:val="0"/>
      <w:marTop w:val="0"/>
      <w:marBottom w:val="0"/>
      <w:divBdr>
        <w:top w:val="none" w:sz="0" w:space="0" w:color="auto"/>
        <w:left w:val="none" w:sz="0" w:space="0" w:color="auto"/>
        <w:bottom w:val="none" w:sz="0" w:space="0" w:color="auto"/>
        <w:right w:val="none" w:sz="0" w:space="0" w:color="auto"/>
      </w:divBdr>
      <w:divsChild>
        <w:div w:id="1109934870">
          <w:marLeft w:val="0"/>
          <w:marRight w:val="0"/>
          <w:marTop w:val="0"/>
          <w:marBottom w:val="0"/>
          <w:divBdr>
            <w:top w:val="none" w:sz="0" w:space="0" w:color="auto"/>
            <w:left w:val="none" w:sz="0" w:space="0" w:color="auto"/>
            <w:bottom w:val="none" w:sz="0" w:space="0" w:color="auto"/>
            <w:right w:val="none" w:sz="0" w:space="0" w:color="auto"/>
          </w:divBdr>
          <w:divsChild>
            <w:div w:id="319164739">
              <w:marLeft w:val="0"/>
              <w:marRight w:val="60"/>
              <w:marTop w:val="0"/>
              <w:marBottom w:val="0"/>
              <w:divBdr>
                <w:top w:val="none" w:sz="0" w:space="0" w:color="auto"/>
                <w:left w:val="none" w:sz="0" w:space="0" w:color="auto"/>
                <w:bottom w:val="none" w:sz="0" w:space="0" w:color="auto"/>
                <w:right w:val="none" w:sz="0" w:space="0" w:color="auto"/>
              </w:divBdr>
              <w:divsChild>
                <w:div w:id="208686463">
                  <w:marLeft w:val="0"/>
                  <w:marRight w:val="0"/>
                  <w:marTop w:val="0"/>
                  <w:marBottom w:val="120"/>
                  <w:divBdr>
                    <w:top w:val="single" w:sz="6" w:space="0" w:color="C0C0C0"/>
                    <w:left w:val="single" w:sz="6" w:space="0" w:color="D9D9D9"/>
                    <w:bottom w:val="single" w:sz="6" w:space="0" w:color="D9D9D9"/>
                    <w:right w:val="single" w:sz="6" w:space="0" w:color="D9D9D9"/>
                  </w:divBdr>
                  <w:divsChild>
                    <w:div w:id="479343861">
                      <w:marLeft w:val="0"/>
                      <w:marRight w:val="0"/>
                      <w:marTop w:val="0"/>
                      <w:marBottom w:val="0"/>
                      <w:divBdr>
                        <w:top w:val="none" w:sz="0" w:space="0" w:color="auto"/>
                        <w:left w:val="none" w:sz="0" w:space="0" w:color="auto"/>
                        <w:bottom w:val="none" w:sz="0" w:space="0" w:color="auto"/>
                        <w:right w:val="none" w:sz="0" w:space="0" w:color="auto"/>
                      </w:divBdr>
                    </w:div>
                    <w:div w:id="6034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765378">
          <w:marLeft w:val="0"/>
          <w:marRight w:val="0"/>
          <w:marTop w:val="0"/>
          <w:marBottom w:val="0"/>
          <w:divBdr>
            <w:top w:val="none" w:sz="0" w:space="0" w:color="auto"/>
            <w:left w:val="none" w:sz="0" w:space="0" w:color="auto"/>
            <w:bottom w:val="none" w:sz="0" w:space="0" w:color="auto"/>
            <w:right w:val="none" w:sz="0" w:space="0" w:color="auto"/>
          </w:divBdr>
          <w:divsChild>
            <w:div w:id="205878827">
              <w:marLeft w:val="60"/>
              <w:marRight w:val="0"/>
              <w:marTop w:val="0"/>
              <w:marBottom w:val="0"/>
              <w:divBdr>
                <w:top w:val="none" w:sz="0" w:space="0" w:color="auto"/>
                <w:left w:val="none" w:sz="0" w:space="0" w:color="auto"/>
                <w:bottom w:val="none" w:sz="0" w:space="0" w:color="auto"/>
                <w:right w:val="none" w:sz="0" w:space="0" w:color="auto"/>
              </w:divBdr>
              <w:divsChild>
                <w:div w:id="1007252832">
                  <w:marLeft w:val="0"/>
                  <w:marRight w:val="0"/>
                  <w:marTop w:val="0"/>
                  <w:marBottom w:val="0"/>
                  <w:divBdr>
                    <w:top w:val="none" w:sz="0" w:space="0" w:color="auto"/>
                    <w:left w:val="none" w:sz="0" w:space="0" w:color="auto"/>
                    <w:bottom w:val="none" w:sz="0" w:space="0" w:color="auto"/>
                    <w:right w:val="none" w:sz="0" w:space="0" w:color="auto"/>
                  </w:divBdr>
                  <w:divsChild>
                    <w:div w:id="802187790">
                      <w:marLeft w:val="0"/>
                      <w:marRight w:val="0"/>
                      <w:marTop w:val="0"/>
                      <w:marBottom w:val="750"/>
                      <w:divBdr>
                        <w:top w:val="single" w:sz="6" w:space="0" w:color="F5F5F5"/>
                        <w:left w:val="single" w:sz="6" w:space="0" w:color="F5F5F5"/>
                        <w:bottom w:val="single" w:sz="6" w:space="0" w:color="F5F5F5"/>
                        <w:right w:val="single" w:sz="6" w:space="0" w:color="F5F5F5"/>
                      </w:divBdr>
                      <w:divsChild>
                        <w:div w:id="478767660">
                          <w:marLeft w:val="0"/>
                          <w:marRight w:val="0"/>
                          <w:marTop w:val="0"/>
                          <w:marBottom w:val="0"/>
                          <w:divBdr>
                            <w:top w:val="none" w:sz="0" w:space="0" w:color="auto"/>
                            <w:left w:val="none" w:sz="0" w:space="0" w:color="auto"/>
                            <w:bottom w:val="none" w:sz="0" w:space="0" w:color="auto"/>
                            <w:right w:val="none" w:sz="0" w:space="0" w:color="auto"/>
                          </w:divBdr>
                          <w:divsChild>
                            <w:div w:id="109694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99577">
      <w:bodyDiv w:val="1"/>
      <w:marLeft w:val="0"/>
      <w:marRight w:val="0"/>
      <w:marTop w:val="0"/>
      <w:marBottom w:val="0"/>
      <w:divBdr>
        <w:top w:val="none" w:sz="0" w:space="0" w:color="auto"/>
        <w:left w:val="none" w:sz="0" w:space="0" w:color="auto"/>
        <w:bottom w:val="none" w:sz="0" w:space="0" w:color="auto"/>
        <w:right w:val="none" w:sz="0" w:space="0" w:color="auto"/>
      </w:divBdr>
    </w:div>
    <w:div w:id="1200241039">
      <w:bodyDiv w:val="1"/>
      <w:marLeft w:val="0"/>
      <w:marRight w:val="0"/>
      <w:marTop w:val="0"/>
      <w:marBottom w:val="0"/>
      <w:divBdr>
        <w:top w:val="none" w:sz="0" w:space="0" w:color="auto"/>
        <w:left w:val="none" w:sz="0" w:space="0" w:color="auto"/>
        <w:bottom w:val="none" w:sz="0" w:space="0" w:color="auto"/>
        <w:right w:val="none" w:sz="0" w:space="0" w:color="auto"/>
      </w:divBdr>
    </w:div>
    <w:div w:id="1355111051">
      <w:bodyDiv w:val="1"/>
      <w:marLeft w:val="0"/>
      <w:marRight w:val="0"/>
      <w:marTop w:val="0"/>
      <w:marBottom w:val="0"/>
      <w:divBdr>
        <w:top w:val="none" w:sz="0" w:space="0" w:color="auto"/>
        <w:left w:val="none" w:sz="0" w:space="0" w:color="auto"/>
        <w:bottom w:val="none" w:sz="0" w:space="0" w:color="auto"/>
        <w:right w:val="none" w:sz="0" w:space="0" w:color="auto"/>
      </w:divBdr>
    </w:div>
    <w:div w:id="1458182055">
      <w:bodyDiv w:val="1"/>
      <w:marLeft w:val="0"/>
      <w:marRight w:val="0"/>
      <w:marTop w:val="0"/>
      <w:marBottom w:val="0"/>
      <w:divBdr>
        <w:top w:val="none" w:sz="0" w:space="0" w:color="auto"/>
        <w:left w:val="none" w:sz="0" w:space="0" w:color="auto"/>
        <w:bottom w:val="none" w:sz="0" w:space="0" w:color="auto"/>
        <w:right w:val="none" w:sz="0" w:space="0" w:color="auto"/>
      </w:divBdr>
    </w:div>
    <w:div w:id="1670257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png"/><Relationship Id="rId42" Type="http://schemas.openxmlformats.org/officeDocument/2006/relationships/image" Target="media/image19.jpeg"/><Relationship Id="rId47" Type="http://schemas.openxmlformats.org/officeDocument/2006/relationships/image" Target="media/image24.jpeg"/><Relationship Id="rId63" Type="http://schemas.openxmlformats.org/officeDocument/2006/relationships/header" Target="header8.xml"/><Relationship Id="rId68" Type="http://schemas.openxmlformats.org/officeDocument/2006/relationships/image" Target="media/image41.emf"/><Relationship Id="rId84" Type="http://schemas.openxmlformats.org/officeDocument/2006/relationships/image" Target="media/image53.png"/><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gif"/><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19" Type="http://schemas.openxmlformats.org/officeDocument/2006/relationships/header" Target="header3.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3.jpeg"/><Relationship Id="rId64" Type="http://schemas.openxmlformats.org/officeDocument/2006/relationships/image" Target="media/image39.emf"/><Relationship Id="rId69" Type="http://schemas.openxmlformats.org/officeDocument/2006/relationships/package" Target="embeddings/Dibujo_de_Microsoft_Visio7.vsdx"/><Relationship Id="rId77"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2.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package" Target="embeddings/Dibujo_de_Microsoft_Visio6.vsdx"/><Relationship Id="rId20" Type="http://schemas.openxmlformats.org/officeDocument/2006/relationships/header" Target="header4.xml"/><Relationship Id="rId41" Type="http://schemas.openxmlformats.org/officeDocument/2006/relationships/image" Target="media/image18.gif"/><Relationship Id="rId54" Type="http://schemas.openxmlformats.org/officeDocument/2006/relationships/image" Target="media/image31.png"/><Relationship Id="rId62" Type="http://schemas.openxmlformats.org/officeDocument/2006/relationships/header" Target="header7.xml"/><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2.xml"/><Relationship Id="rId31" Type="http://schemas.openxmlformats.org/officeDocument/2006/relationships/hyperlink" Target="http://www.informaticamoderna.com/Electricidad_y_computadoras.htm"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package" Target="embeddings/Dibujo_de_Microsoft_Visio5.vsdx"/><Relationship Id="rId73" Type="http://schemas.openxmlformats.org/officeDocument/2006/relationships/header" Target="header11.xml"/><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package" Target="embeddings/Dibujo_de_Microsoft_Visio4.vsdx"/><Relationship Id="rId34" Type="http://schemas.openxmlformats.org/officeDocument/2006/relationships/image" Target="media/image14.gi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hyperlink" Target="http://www.alegsa.com.ar/Dic/autentificacion.php" TargetMode="External"/><Relationship Id="rId24" Type="http://schemas.openxmlformats.org/officeDocument/2006/relationships/image" Target="media/image10.png"/><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40.emf"/><Relationship Id="rId87"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image" Target="media/image5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69A80F13-E36B-4D67-9394-A0338D9B0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7</TotalTime>
  <Pages>87</Pages>
  <Words>14567</Words>
  <Characters>80120</Characters>
  <Application>Microsoft Office Word</Application>
  <DocSecurity>0</DocSecurity>
  <Lines>667</Lines>
  <Paragraphs>18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4499</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8</cp:revision>
  <cp:lastPrinted>2012-05-28T16:06:00Z</cp:lastPrinted>
  <dcterms:created xsi:type="dcterms:W3CDTF">2016-12-13T01:04:00Z</dcterms:created>
  <dcterms:modified xsi:type="dcterms:W3CDTF">2016-12-3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